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charts/chart1.xml" ContentType="application/vnd.openxmlformats-officedocument.drawingml.char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
  </p:notesMasterIdLst>
  <p:sldIdLst>
    <p:sldId id="257" r:id="rId2"/>
    <p:sldId id="1127" r:id="rId3"/>
    <p:sldId id="1135" r:id="rId4"/>
    <p:sldId id="1136" r:id="rId5"/>
    <p:sldId id="1140" r:id="rId6"/>
    <p:sldId id="1138" r:id="rId7"/>
    <p:sldId id="1141" r:id="rId8"/>
    <p:sldId id="1139" r:id="rId9"/>
    <p:sldId id="1133" r:id="rId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4034872-3FF7-462F-A385-18E58B4011AD}" v="47" dt="2022-11-30T13:15:08.59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92" autoAdjust="0"/>
  </p:normalViewPr>
  <p:slideViewPr>
    <p:cSldViewPr snapToGrid="0">
      <p:cViewPr varScale="1">
        <p:scale>
          <a:sx n="62" d="100"/>
          <a:sy n="62" d="100"/>
        </p:scale>
        <p:origin x="828" y="28"/>
      </p:cViewPr>
      <p:guideLst/>
    </p:cSldViewPr>
  </p:slideViewPr>
  <p:outlineViewPr>
    <p:cViewPr>
      <p:scale>
        <a:sx n="33" d="100"/>
        <a:sy n="33" d="100"/>
      </p:scale>
      <p:origin x="0" y="-2560"/>
    </p:cViewPr>
  </p:outlineViewPr>
  <p:notesTextViewPr>
    <p:cViewPr>
      <p:scale>
        <a:sx n="1" d="1"/>
        <a:sy n="1" d="1"/>
      </p:scale>
      <p:origin x="0" y="0"/>
    </p:cViewPr>
  </p:notesTextViewPr>
  <p:notesViewPr>
    <p:cSldViewPr snapToGrid="0">
      <p:cViewPr varScale="1">
        <p:scale>
          <a:sx n="51" d="100"/>
          <a:sy n="51" d="100"/>
        </p:scale>
        <p:origin x="2692" y="2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ilippou, Miltiadis" userId="655b82ff-8933-45ec-82bc-6ac90c479cc4" providerId="ADAL" clId="{BC886363-C73B-4314-8AEE-152043ACD7C7}"/>
    <pc:docChg chg="custSel modSld">
      <pc:chgData name="Filippou, Miltiadis" userId="655b82ff-8933-45ec-82bc-6ac90c479cc4" providerId="ADAL" clId="{BC886363-C73B-4314-8AEE-152043ACD7C7}" dt="2022-03-09T15:32:06.285" v="93" actId="20577"/>
      <pc:docMkLst>
        <pc:docMk/>
      </pc:docMkLst>
      <pc:sldChg chg="modSp mod">
        <pc:chgData name="Filippou, Miltiadis" userId="655b82ff-8933-45ec-82bc-6ac90c479cc4" providerId="ADAL" clId="{BC886363-C73B-4314-8AEE-152043ACD7C7}" dt="2022-03-09T15:32:06.285" v="93" actId="20577"/>
        <pc:sldMkLst>
          <pc:docMk/>
          <pc:sldMk cId="1328803930" sldId="1128"/>
        </pc:sldMkLst>
        <pc:spChg chg="mod">
          <ac:chgData name="Filippou, Miltiadis" userId="655b82ff-8933-45ec-82bc-6ac90c479cc4" providerId="ADAL" clId="{BC886363-C73B-4314-8AEE-152043ACD7C7}" dt="2022-03-09T15:32:06.285" v="93" actId="20577"/>
          <ac:spMkLst>
            <pc:docMk/>
            <pc:sldMk cId="1328803930" sldId="1128"/>
            <ac:spMk id="3" creationId="{0AE6CB7F-8C20-4C6E-A864-B7A817A4FA62}"/>
          </ac:spMkLst>
        </pc:spChg>
      </pc:sldChg>
    </pc:docChg>
  </pc:docChgLst>
  <pc:docChgLst>
    <pc:chgData name="Shailendra, Samar" userId="31917c9f-c6dd-4390-9191-1808e2ed689e" providerId="ADAL" clId="{528CFA8A-506A-490D-9715-7999976555EA}"/>
    <pc:docChg chg="undo redo custSel addSld delSld modSld">
      <pc:chgData name="Shailendra, Samar" userId="31917c9f-c6dd-4390-9191-1808e2ed689e" providerId="ADAL" clId="{528CFA8A-506A-490D-9715-7999976555EA}" dt="2022-07-06T12:02:05.230" v="2012" actId="313"/>
      <pc:docMkLst>
        <pc:docMk/>
      </pc:docMkLst>
      <pc:sldChg chg="modSp mod">
        <pc:chgData name="Shailendra, Samar" userId="31917c9f-c6dd-4390-9191-1808e2ed689e" providerId="ADAL" clId="{528CFA8A-506A-490D-9715-7999976555EA}" dt="2022-06-14T10:10:36.964" v="50" actId="20577"/>
        <pc:sldMkLst>
          <pc:docMk/>
          <pc:sldMk cId="2086400740" sldId="257"/>
        </pc:sldMkLst>
        <pc:spChg chg="mod">
          <ac:chgData name="Shailendra, Samar" userId="31917c9f-c6dd-4390-9191-1808e2ed689e" providerId="ADAL" clId="{528CFA8A-506A-490D-9715-7999976555EA}" dt="2022-06-14T10:10:16.900" v="33" actId="20577"/>
          <ac:spMkLst>
            <pc:docMk/>
            <pc:sldMk cId="2086400740" sldId="257"/>
            <ac:spMk id="5" creationId="{679F4BE2-8E4A-4003-B816-9E34781F7E88}"/>
          </ac:spMkLst>
        </pc:spChg>
        <pc:spChg chg="mod">
          <ac:chgData name="Shailendra, Samar" userId="31917c9f-c6dd-4390-9191-1808e2ed689e" providerId="ADAL" clId="{528CFA8A-506A-490D-9715-7999976555EA}" dt="2022-06-14T10:10:36.964" v="50" actId="20577"/>
          <ac:spMkLst>
            <pc:docMk/>
            <pc:sldMk cId="2086400740" sldId="257"/>
            <ac:spMk id="9" creationId="{ABEAF9F9-E88D-44A4-A1B6-BAA2E532B65E}"/>
          </ac:spMkLst>
        </pc:spChg>
      </pc:sldChg>
      <pc:sldChg chg="del">
        <pc:chgData name="Shailendra, Samar" userId="31917c9f-c6dd-4390-9191-1808e2ed689e" providerId="ADAL" clId="{528CFA8A-506A-490D-9715-7999976555EA}" dt="2022-06-14T10:17:14.011" v="134" actId="47"/>
        <pc:sldMkLst>
          <pc:docMk/>
          <pc:sldMk cId="1576102858" sldId="1124"/>
        </pc:sldMkLst>
      </pc:sldChg>
      <pc:sldChg chg="del">
        <pc:chgData name="Shailendra, Samar" userId="31917c9f-c6dd-4390-9191-1808e2ed689e" providerId="ADAL" clId="{528CFA8A-506A-490D-9715-7999976555EA}" dt="2022-06-14T10:17:14.011" v="134" actId="47"/>
        <pc:sldMkLst>
          <pc:docMk/>
          <pc:sldMk cId="3365604606" sldId="1125"/>
        </pc:sldMkLst>
      </pc:sldChg>
      <pc:sldChg chg="del">
        <pc:chgData name="Shailendra, Samar" userId="31917c9f-c6dd-4390-9191-1808e2ed689e" providerId="ADAL" clId="{528CFA8A-506A-490D-9715-7999976555EA}" dt="2022-06-14T10:17:14.011" v="134" actId="47"/>
        <pc:sldMkLst>
          <pc:docMk/>
          <pc:sldMk cId="1897324148" sldId="1126"/>
        </pc:sldMkLst>
      </pc:sldChg>
      <pc:sldChg chg="delSp modSp mod chgLayout">
        <pc:chgData name="Shailendra, Samar" userId="31917c9f-c6dd-4390-9191-1808e2ed689e" providerId="ADAL" clId="{528CFA8A-506A-490D-9715-7999976555EA}" dt="2022-06-14T10:19:53.016" v="364" actId="20577"/>
        <pc:sldMkLst>
          <pc:docMk/>
          <pc:sldMk cId="173737954" sldId="1127"/>
        </pc:sldMkLst>
        <pc:spChg chg="mod ord">
          <ac:chgData name="Shailendra, Samar" userId="31917c9f-c6dd-4390-9191-1808e2ed689e" providerId="ADAL" clId="{528CFA8A-506A-490D-9715-7999976555EA}" dt="2022-06-14T10:11:16.558" v="56" actId="700"/>
          <ac:spMkLst>
            <pc:docMk/>
            <pc:sldMk cId="173737954" sldId="1127"/>
            <ac:spMk id="2" creationId="{594ED957-3C0D-4999-A6DD-476D1F5DAD8F}"/>
          </ac:spMkLst>
        </pc:spChg>
        <pc:spChg chg="mod ord">
          <ac:chgData name="Shailendra, Samar" userId="31917c9f-c6dd-4390-9191-1808e2ed689e" providerId="ADAL" clId="{528CFA8A-506A-490D-9715-7999976555EA}" dt="2022-06-14T10:19:53.016" v="364" actId="20577"/>
          <ac:spMkLst>
            <pc:docMk/>
            <pc:sldMk cId="173737954" sldId="1127"/>
            <ac:spMk id="3" creationId="{5A78CC24-506B-4009-B381-27914D49F618}"/>
          </ac:spMkLst>
        </pc:spChg>
        <pc:spChg chg="del">
          <ac:chgData name="Shailendra, Samar" userId="31917c9f-c6dd-4390-9191-1808e2ed689e" providerId="ADAL" clId="{528CFA8A-506A-490D-9715-7999976555EA}" dt="2022-06-14T10:10:59.866" v="52" actId="478"/>
          <ac:spMkLst>
            <pc:docMk/>
            <pc:sldMk cId="173737954" sldId="1127"/>
            <ac:spMk id="5" creationId="{45368E49-7D5F-4853-B1F1-276DEA26C1CA}"/>
          </ac:spMkLst>
        </pc:spChg>
        <pc:spChg chg="del">
          <ac:chgData name="Shailendra, Samar" userId="31917c9f-c6dd-4390-9191-1808e2ed689e" providerId="ADAL" clId="{528CFA8A-506A-490D-9715-7999976555EA}" dt="2022-06-14T10:11:04.807" v="54" actId="478"/>
          <ac:spMkLst>
            <pc:docMk/>
            <pc:sldMk cId="173737954" sldId="1127"/>
            <ac:spMk id="6" creationId="{5B6BAF10-79BF-4D65-8D6D-3604AF9048C8}"/>
          </ac:spMkLst>
        </pc:spChg>
        <pc:spChg chg="del">
          <ac:chgData name="Shailendra, Samar" userId="31917c9f-c6dd-4390-9191-1808e2ed689e" providerId="ADAL" clId="{528CFA8A-506A-490D-9715-7999976555EA}" dt="2022-06-14T10:11:09.153" v="55" actId="478"/>
          <ac:spMkLst>
            <pc:docMk/>
            <pc:sldMk cId="173737954" sldId="1127"/>
            <ac:spMk id="7" creationId="{4B4D1923-8BB2-465B-80BA-8A440CD7AD0A}"/>
          </ac:spMkLst>
        </pc:spChg>
        <pc:spChg chg="del">
          <ac:chgData name="Shailendra, Samar" userId="31917c9f-c6dd-4390-9191-1808e2ed689e" providerId="ADAL" clId="{528CFA8A-506A-490D-9715-7999976555EA}" dt="2022-06-14T10:11:04.807" v="54" actId="478"/>
          <ac:spMkLst>
            <pc:docMk/>
            <pc:sldMk cId="173737954" sldId="1127"/>
            <ac:spMk id="8" creationId="{C22B1E7E-DC82-441E-A503-2D6ABF6694FF}"/>
          </ac:spMkLst>
        </pc:spChg>
        <pc:spChg chg="del">
          <ac:chgData name="Shailendra, Samar" userId="31917c9f-c6dd-4390-9191-1808e2ed689e" providerId="ADAL" clId="{528CFA8A-506A-490D-9715-7999976555EA}" dt="2022-06-14T10:11:04.807" v="54" actId="478"/>
          <ac:spMkLst>
            <pc:docMk/>
            <pc:sldMk cId="173737954" sldId="1127"/>
            <ac:spMk id="9" creationId="{8EADE5BF-25B4-460B-A783-21590433F596}"/>
          </ac:spMkLst>
        </pc:spChg>
        <pc:spChg chg="del">
          <ac:chgData name="Shailendra, Samar" userId="31917c9f-c6dd-4390-9191-1808e2ed689e" providerId="ADAL" clId="{528CFA8A-506A-490D-9715-7999976555EA}" dt="2022-06-14T10:11:04.807" v="54" actId="478"/>
          <ac:spMkLst>
            <pc:docMk/>
            <pc:sldMk cId="173737954" sldId="1127"/>
            <ac:spMk id="10" creationId="{F27B7AB9-47C0-4708-89D1-0F4BEF0626B9}"/>
          </ac:spMkLst>
        </pc:spChg>
        <pc:spChg chg="del">
          <ac:chgData name="Shailendra, Samar" userId="31917c9f-c6dd-4390-9191-1808e2ed689e" providerId="ADAL" clId="{528CFA8A-506A-490D-9715-7999976555EA}" dt="2022-06-14T10:11:09.153" v="55" actId="478"/>
          <ac:spMkLst>
            <pc:docMk/>
            <pc:sldMk cId="173737954" sldId="1127"/>
            <ac:spMk id="11" creationId="{A4AFCA79-07E2-4BF1-90CA-A67D5CFE4E52}"/>
          </ac:spMkLst>
        </pc:spChg>
        <pc:picChg chg="del">
          <ac:chgData name="Shailendra, Samar" userId="31917c9f-c6dd-4390-9191-1808e2ed689e" providerId="ADAL" clId="{528CFA8A-506A-490D-9715-7999976555EA}" dt="2022-06-14T10:11:00.839" v="53" actId="478"/>
          <ac:picMkLst>
            <pc:docMk/>
            <pc:sldMk cId="173737954" sldId="1127"/>
            <ac:picMk id="4" creationId="{7405326C-E015-45EC-87CB-F18F08A7EC6A}"/>
          </ac:picMkLst>
        </pc:picChg>
      </pc:sldChg>
      <pc:sldChg chg="addSp delSp modSp new mod modClrScheme chgLayout">
        <pc:chgData name="Shailendra, Samar" userId="31917c9f-c6dd-4390-9191-1808e2ed689e" providerId="ADAL" clId="{528CFA8A-506A-490D-9715-7999976555EA}" dt="2022-06-14T11:00:56.595" v="1156" actId="20577"/>
        <pc:sldMkLst>
          <pc:docMk/>
          <pc:sldMk cId="124825862" sldId="1128"/>
        </pc:sldMkLst>
        <pc:spChg chg="mod">
          <ac:chgData name="Shailendra, Samar" userId="31917c9f-c6dd-4390-9191-1808e2ed689e" providerId="ADAL" clId="{528CFA8A-506A-490D-9715-7999976555EA}" dt="2022-06-14T10:27:24.978" v="437" actId="26606"/>
          <ac:spMkLst>
            <pc:docMk/>
            <pc:sldMk cId="124825862" sldId="1128"/>
            <ac:spMk id="2" creationId="{74504211-A46A-4837-8FA8-EE94D51598C4}"/>
          </ac:spMkLst>
        </pc:spChg>
        <pc:spChg chg="mod">
          <ac:chgData name="Shailendra, Samar" userId="31917c9f-c6dd-4390-9191-1808e2ed689e" providerId="ADAL" clId="{528CFA8A-506A-490D-9715-7999976555EA}" dt="2022-06-14T11:00:56.595" v="1156" actId="20577"/>
          <ac:spMkLst>
            <pc:docMk/>
            <pc:sldMk cId="124825862" sldId="1128"/>
            <ac:spMk id="3" creationId="{5F21CE3E-6584-4038-B313-814621665CF5}"/>
          </ac:spMkLst>
        </pc:spChg>
        <pc:spChg chg="add del mod">
          <ac:chgData name="Shailendra, Samar" userId="31917c9f-c6dd-4390-9191-1808e2ed689e" providerId="ADAL" clId="{528CFA8A-506A-490D-9715-7999976555EA}" dt="2022-06-14T10:23:34.671" v="427"/>
          <ac:spMkLst>
            <pc:docMk/>
            <pc:sldMk cId="124825862" sldId="1128"/>
            <ac:spMk id="5" creationId="{F3B43840-D54B-413D-9A6B-C535CBB34480}"/>
          </ac:spMkLst>
        </pc:spChg>
        <pc:spChg chg="add del mod">
          <ac:chgData name="Shailendra, Samar" userId="31917c9f-c6dd-4390-9191-1808e2ed689e" providerId="ADAL" clId="{528CFA8A-506A-490D-9715-7999976555EA}" dt="2022-06-14T10:30:41.164" v="440"/>
          <ac:spMkLst>
            <pc:docMk/>
            <pc:sldMk cId="124825862" sldId="1128"/>
            <ac:spMk id="9" creationId="{37D0153D-8805-4468-ABDB-8590FE1A6AB5}"/>
          </ac:spMkLst>
        </pc:spChg>
        <pc:spChg chg="add del">
          <ac:chgData name="Shailendra, Samar" userId="31917c9f-c6dd-4390-9191-1808e2ed689e" providerId="ADAL" clId="{528CFA8A-506A-490D-9715-7999976555EA}" dt="2022-06-14T10:30:46.479" v="443" actId="22"/>
          <ac:spMkLst>
            <pc:docMk/>
            <pc:sldMk cId="124825862" sldId="1128"/>
            <ac:spMk id="11" creationId="{943D931C-EA37-4379-97EA-8797429454E8}"/>
          </ac:spMkLst>
        </pc:spChg>
        <pc:spChg chg="add del mod">
          <ac:chgData name="Shailendra, Samar" userId="31917c9f-c6dd-4390-9191-1808e2ed689e" providerId="ADAL" clId="{528CFA8A-506A-490D-9715-7999976555EA}" dt="2022-06-14T10:35:48.348" v="562"/>
          <ac:spMkLst>
            <pc:docMk/>
            <pc:sldMk cId="124825862" sldId="1128"/>
            <ac:spMk id="13" creationId="{B9D94856-6242-41EC-82A7-800215B3FB99}"/>
          </ac:spMkLst>
        </pc:spChg>
        <pc:graphicFrameChg chg="add del mod">
          <ac:chgData name="Shailendra, Samar" userId="31917c9f-c6dd-4390-9191-1808e2ed689e" providerId="ADAL" clId="{528CFA8A-506A-490D-9715-7999976555EA}" dt="2022-06-14T10:23:34.671" v="427"/>
          <ac:graphicFrameMkLst>
            <pc:docMk/>
            <pc:sldMk cId="124825862" sldId="1128"/>
            <ac:graphicFrameMk id="4" creationId="{6978A5B6-825A-48D0-9BC9-7229D70E1BFA}"/>
          </ac:graphicFrameMkLst>
        </pc:graphicFrameChg>
        <pc:graphicFrameChg chg="add del mod">
          <ac:chgData name="Shailendra, Samar" userId="31917c9f-c6dd-4390-9191-1808e2ed689e" providerId="ADAL" clId="{528CFA8A-506A-490D-9715-7999976555EA}" dt="2022-06-14T10:30:41.164" v="440"/>
          <ac:graphicFrameMkLst>
            <pc:docMk/>
            <pc:sldMk cId="124825862" sldId="1128"/>
            <ac:graphicFrameMk id="8" creationId="{D21B216F-D62C-442D-A42A-84A669FC396B}"/>
          </ac:graphicFrameMkLst>
        </pc:graphicFrameChg>
        <pc:graphicFrameChg chg="add del mod">
          <ac:chgData name="Shailendra, Samar" userId="31917c9f-c6dd-4390-9191-1808e2ed689e" providerId="ADAL" clId="{528CFA8A-506A-490D-9715-7999976555EA}" dt="2022-06-14T10:35:48.348" v="562"/>
          <ac:graphicFrameMkLst>
            <pc:docMk/>
            <pc:sldMk cId="124825862" sldId="1128"/>
            <ac:graphicFrameMk id="12" creationId="{12DEAD32-E7B2-4DEC-A9AE-DDF1C2724A3F}"/>
          </ac:graphicFrameMkLst>
        </pc:graphicFrameChg>
        <pc:picChg chg="add mod">
          <ac:chgData name="Shailendra, Samar" userId="31917c9f-c6dd-4390-9191-1808e2ed689e" providerId="ADAL" clId="{528CFA8A-506A-490D-9715-7999976555EA}" dt="2022-06-14T10:45:42.373" v="743" actId="14100"/>
          <ac:picMkLst>
            <pc:docMk/>
            <pc:sldMk cId="124825862" sldId="1128"/>
            <ac:picMk id="7" creationId="{F501D6D0-C383-4FFE-9FF9-AF8901471EFE}"/>
          </ac:picMkLst>
        </pc:picChg>
      </pc:sldChg>
      <pc:sldChg chg="del">
        <pc:chgData name="Shailendra, Samar" userId="31917c9f-c6dd-4390-9191-1808e2ed689e" providerId="ADAL" clId="{528CFA8A-506A-490D-9715-7999976555EA}" dt="2022-06-14T10:17:14.011" v="134" actId="47"/>
        <pc:sldMkLst>
          <pc:docMk/>
          <pc:sldMk cId="1328803930" sldId="1128"/>
        </pc:sldMkLst>
      </pc:sldChg>
      <pc:sldChg chg="addSp delSp modSp new mod modClrScheme chgLayout">
        <pc:chgData name="Shailendra, Samar" userId="31917c9f-c6dd-4390-9191-1808e2ed689e" providerId="ADAL" clId="{528CFA8A-506A-490D-9715-7999976555EA}" dt="2022-06-15T12:53:34.826" v="1786" actId="207"/>
        <pc:sldMkLst>
          <pc:docMk/>
          <pc:sldMk cId="533361713" sldId="1129"/>
        </pc:sldMkLst>
        <pc:spChg chg="del mod ord">
          <ac:chgData name="Shailendra, Samar" userId="31917c9f-c6dd-4390-9191-1808e2ed689e" providerId="ADAL" clId="{528CFA8A-506A-490D-9715-7999976555EA}" dt="2022-06-14T10:38:46.937" v="573" actId="700"/>
          <ac:spMkLst>
            <pc:docMk/>
            <pc:sldMk cId="533361713" sldId="1129"/>
            <ac:spMk id="2" creationId="{CF7EF682-826D-46F1-8A64-D3F54F49CA8C}"/>
          </ac:spMkLst>
        </pc:spChg>
        <pc:spChg chg="del mod ord">
          <ac:chgData name="Shailendra, Samar" userId="31917c9f-c6dd-4390-9191-1808e2ed689e" providerId="ADAL" clId="{528CFA8A-506A-490D-9715-7999976555EA}" dt="2022-06-14T10:38:46.937" v="573" actId="700"/>
          <ac:spMkLst>
            <pc:docMk/>
            <pc:sldMk cId="533361713" sldId="1129"/>
            <ac:spMk id="3" creationId="{A650A657-33E3-442D-AD57-792B7D548DCA}"/>
          </ac:spMkLst>
        </pc:spChg>
        <pc:spChg chg="del mod ord">
          <ac:chgData name="Shailendra, Samar" userId="31917c9f-c6dd-4390-9191-1808e2ed689e" providerId="ADAL" clId="{528CFA8A-506A-490D-9715-7999976555EA}" dt="2022-06-14T10:38:46.937" v="573" actId="700"/>
          <ac:spMkLst>
            <pc:docMk/>
            <pc:sldMk cId="533361713" sldId="1129"/>
            <ac:spMk id="4" creationId="{6FBCBECA-BD79-4BDB-843F-6DB62B7F6C32}"/>
          </ac:spMkLst>
        </pc:spChg>
        <pc:spChg chg="add del mod ord">
          <ac:chgData name="Shailendra, Samar" userId="31917c9f-c6dd-4390-9191-1808e2ed689e" providerId="ADAL" clId="{528CFA8A-506A-490D-9715-7999976555EA}" dt="2022-06-14T10:38:51.802" v="574" actId="700"/>
          <ac:spMkLst>
            <pc:docMk/>
            <pc:sldMk cId="533361713" sldId="1129"/>
            <ac:spMk id="5" creationId="{798770F6-3FF7-4495-9E42-D99968681337}"/>
          </ac:spMkLst>
        </pc:spChg>
        <pc:spChg chg="add del mod ord">
          <ac:chgData name="Shailendra, Samar" userId="31917c9f-c6dd-4390-9191-1808e2ed689e" providerId="ADAL" clId="{528CFA8A-506A-490D-9715-7999976555EA}" dt="2022-06-14T10:38:51.802" v="574" actId="700"/>
          <ac:spMkLst>
            <pc:docMk/>
            <pc:sldMk cId="533361713" sldId="1129"/>
            <ac:spMk id="6" creationId="{FF167C76-08B5-4345-974E-ECAB45399818}"/>
          </ac:spMkLst>
        </pc:spChg>
        <pc:spChg chg="add del mod ord">
          <ac:chgData name="Shailendra, Samar" userId="31917c9f-c6dd-4390-9191-1808e2ed689e" providerId="ADAL" clId="{528CFA8A-506A-490D-9715-7999976555EA}" dt="2022-06-14T10:38:51.802" v="574" actId="700"/>
          <ac:spMkLst>
            <pc:docMk/>
            <pc:sldMk cId="533361713" sldId="1129"/>
            <ac:spMk id="7" creationId="{06692766-19EA-4BF0-BEBC-385803B0623C}"/>
          </ac:spMkLst>
        </pc:spChg>
        <pc:spChg chg="add mod ord">
          <ac:chgData name="Shailendra, Samar" userId="31917c9f-c6dd-4390-9191-1808e2ed689e" providerId="ADAL" clId="{528CFA8A-506A-490D-9715-7999976555EA}" dt="2022-06-15T12:50:37.175" v="1782" actId="20577"/>
          <ac:spMkLst>
            <pc:docMk/>
            <pc:sldMk cId="533361713" sldId="1129"/>
            <ac:spMk id="8" creationId="{506DBB17-47D8-4FAC-8075-7C49193EDE32}"/>
          </ac:spMkLst>
        </pc:spChg>
        <pc:spChg chg="add mod ord">
          <ac:chgData name="Shailendra, Samar" userId="31917c9f-c6dd-4390-9191-1808e2ed689e" providerId="ADAL" clId="{528CFA8A-506A-490D-9715-7999976555EA}" dt="2022-06-15T12:53:28.888" v="1785" actId="207"/>
          <ac:spMkLst>
            <pc:docMk/>
            <pc:sldMk cId="533361713" sldId="1129"/>
            <ac:spMk id="9" creationId="{2660A612-EEFA-4A58-8E2D-B02340C87F93}"/>
          </ac:spMkLst>
        </pc:spChg>
        <pc:spChg chg="add mod">
          <ac:chgData name="Shailendra, Samar" userId="31917c9f-c6dd-4390-9191-1808e2ed689e" providerId="ADAL" clId="{528CFA8A-506A-490D-9715-7999976555EA}" dt="2022-06-14T10:40:48.852" v="600" actId="1076"/>
          <ac:spMkLst>
            <pc:docMk/>
            <pc:sldMk cId="533361713" sldId="1129"/>
            <ac:spMk id="10" creationId="{5D8EB89C-81AA-40E7-BA68-B8C054259447}"/>
          </ac:spMkLst>
        </pc:spChg>
        <pc:spChg chg="add mod">
          <ac:chgData name="Shailendra, Samar" userId="31917c9f-c6dd-4390-9191-1808e2ed689e" providerId="ADAL" clId="{528CFA8A-506A-490D-9715-7999976555EA}" dt="2022-06-15T12:53:34.826" v="1786" actId="207"/>
          <ac:spMkLst>
            <pc:docMk/>
            <pc:sldMk cId="533361713" sldId="1129"/>
            <ac:spMk id="12" creationId="{09581AF3-9C06-4996-95F7-954EF392BF4B}"/>
          </ac:spMkLst>
        </pc:spChg>
        <pc:graphicFrameChg chg="add mod">
          <ac:chgData name="Shailendra, Samar" userId="31917c9f-c6dd-4390-9191-1808e2ed689e" providerId="ADAL" clId="{528CFA8A-506A-490D-9715-7999976555EA}" dt="2022-06-15T12:50:24.550" v="1752" actId="1076"/>
          <ac:graphicFrameMkLst>
            <pc:docMk/>
            <pc:sldMk cId="533361713" sldId="1129"/>
            <ac:graphicFrameMk id="11" creationId="{22E56660-A7BC-4D58-8096-4FDE9C83DE00}"/>
          </ac:graphicFrameMkLst>
        </pc:graphicFrameChg>
      </pc:sldChg>
      <pc:sldChg chg="del">
        <pc:chgData name="Shailendra, Samar" userId="31917c9f-c6dd-4390-9191-1808e2ed689e" providerId="ADAL" clId="{528CFA8A-506A-490D-9715-7999976555EA}" dt="2022-06-14T10:17:14.011" v="134" actId="47"/>
        <pc:sldMkLst>
          <pc:docMk/>
          <pc:sldMk cId="1160118437" sldId="1129"/>
        </pc:sldMkLst>
      </pc:sldChg>
      <pc:sldChg chg="del">
        <pc:chgData name="Shailendra, Samar" userId="31917c9f-c6dd-4390-9191-1808e2ed689e" providerId="ADAL" clId="{528CFA8A-506A-490D-9715-7999976555EA}" dt="2022-06-14T10:17:14.011" v="134" actId="47"/>
        <pc:sldMkLst>
          <pc:docMk/>
          <pc:sldMk cId="2940527159" sldId="1130"/>
        </pc:sldMkLst>
      </pc:sldChg>
      <pc:sldChg chg="addSp modSp new mod">
        <pc:chgData name="Shailendra, Samar" userId="31917c9f-c6dd-4390-9191-1808e2ed689e" providerId="ADAL" clId="{528CFA8A-506A-490D-9715-7999976555EA}" dt="2022-06-14T10:44:58.958" v="740" actId="1076"/>
        <pc:sldMkLst>
          <pc:docMk/>
          <pc:sldMk cId="3856289843" sldId="1130"/>
        </pc:sldMkLst>
        <pc:spChg chg="mod">
          <ac:chgData name="Shailendra, Samar" userId="31917c9f-c6dd-4390-9191-1808e2ed689e" providerId="ADAL" clId="{528CFA8A-506A-490D-9715-7999976555EA}" dt="2022-06-14T10:41:23.483" v="665" actId="20577"/>
          <ac:spMkLst>
            <pc:docMk/>
            <pc:sldMk cId="3856289843" sldId="1130"/>
            <ac:spMk id="2" creationId="{84780F11-1869-4114-B183-D17DCEA393FA}"/>
          </ac:spMkLst>
        </pc:spChg>
        <pc:spChg chg="mod">
          <ac:chgData name="Shailendra, Samar" userId="31917c9f-c6dd-4390-9191-1808e2ed689e" providerId="ADAL" clId="{528CFA8A-506A-490D-9715-7999976555EA}" dt="2022-06-14T10:44:52.862" v="737" actId="14100"/>
          <ac:spMkLst>
            <pc:docMk/>
            <pc:sldMk cId="3856289843" sldId="1130"/>
            <ac:spMk id="3" creationId="{6089736A-7D7A-444A-ACC7-E99172D8D0D6}"/>
          </ac:spMkLst>
        </pc:spChg>
        <pc:spChg chg="add mod">
          <ac:chgData name="Shailendra, Samar" userId="31917c9f-c6dd-4390-9191-1808e2ed689e" providerId="ADAL" clId="{528CFA8A-506A-490D-9715-7999976555EA}" dt="2022-06-14T10:41:48.219" v="667" actId="1076"/>
          <ac:spMkLst>
            <pc:docMk/>
            <pc:sldMk cId="3856289843" sldId="1130"/>
            <ac:spMk id="4" creationId="{B0F3F2BE-760E-424B-84A4-F29647384D3C}"/>
          </ac:spMkLst>
        </pc:spChg>
        <pc:graphicFrameChg chg="add mod">
          <ac:chgData name="Shailendra, Samar" userId="31917c9f-c6dd-4390-9191-1808e2ed689e" providerId="ADAL" clId="{528CFA8A-506A-490D-9715-7999976555EA}" dt="2022-06-14T10:44:58.958" v="740" actId="1076"/>
          <ac:graphicFrameMkLst>
            <pc:docMk/>
            <pc:sldMk cId="3856289843" sldId="1130"/>
            <ac:graphicFrameMk id="5" creationId="{3C491533-DDF4-4340-B420-1C7B1643E690}"/>
          </ac:graphicFrameMkLst>
        </pc:graphicFrameChg>
      </pc:sldChg>
      <pc:sldChg chg="addSp delSp modSp new mod modClrScheme chgLayout">
        <pc:chgData name="Shailendra, Samar" userId="31917c9f-c6dd-4390-9191-1808e2ed689e" providerId="ADAL" clId="{528CFA8A-506A-490D-9715-7999976555EA}" dt="2022-07-06T12:02:05.230" v="2012" actId="313"/>
        <pc:sldMkLst>
          <pc:docMk/>
          <pc:sldMk cId="631767738" sldId="1131"/>
        </pc:sldMkLst>
        <pc:spChg chg="mod ord">
          <ac:chgData name="Shailendra, Samar" userId="31917c9f-c6dd-4390-9191-1808e2ed689e" providerId="ADAL" clId="{528CFA8A-506A-490D-9715-7999976555EA}" dt="2022-06-14T12:07:50.461" v="1306" actId="700"/>
          <ac:spMkLst>
            <pc:docMk/>
            <pc:sldMk cId="631767738" sldId="1131"/>
            <ac:spMk id="2" creationId="{42E82105-EED9-4037-90EF-CE0F979C377C}"/>
          </ac:spMkLst>
        </pc:spChg>
        <pc:spChg chg="mod ord">
          <ac:chgData name="Shailendra, Samar" userId="31917c9f-c6dd-4390-9191-1808e2ed689e" providerId="ADAL" clId="{528CFA8A-506A-490D-9715-7999976555EA}" dt="2022-06-14T12:07:50.461" v="1306" actId="700"/>
          <ac:spMkLst>
            <pc:docMk/>
            <pc:sldMk cId="631767738" sldId="1131"/>
            <ac:spMk id="3" creationId="{F2455DAB-FF6C-447F-B8B7-CC97C16E5FB2}"/>
          </ac:spMkLst>
        </pc:spChg>
        <pc:spChg chg="add del mod ord">
          <ac:chgData name="Shailendra, Samar" userId="31917c9f-c6dd-4390-9191-1808e2ed689e" providerId="ADAL" clId="{528CFA8A-506A-490D-9715-7999976555EA}" dt="2022-06-14T12:07:50.461" v="1306" actId="700"/>
          <ac:spMkLst>
            <pc:docMk/>
            <pc:sldMk cId="631767738" sldId="1131"/>
            <ac:spMk id="5" creationId="{173BBFA1-0F6F-428D-8B3C-401463BBA52E}"/>
          </ac:spMkLst>
        </pc:spChg>
        <pc:spChg chg="add del mod ord">
          <ac:chgData name="Shailendra, Samar" userId="31917c9f-c6dd-4390-9191-1808e2ed689e" providerId="ADAL" clId="{528CFA8A-506A-490D-9715-7999976555EA}" dt="2022-06-14T12:07:50.461" v="1306" actId="700"/>
          <ac:spMkLst>
            <pc:docMk/>
            <pc:sldMk cId="631767738" sldId="1131"/>
            <ac:spMk id="6" creationId="{0ADBF683-6DF6-446B-AC5A-6ED105BE0615}"/>
          </ac:spMkLst>
        </pc:spChg>
        <pc:spChg chg="add mod ord">
          <ac:chgData name="Shailendra, Samar" userId="31917c9f-c6dd-4390-9191-1808e2ed689e" providerId="ADAL" clId="{528CFA8A-506A-490D-9715-7999976555EA}" dt="2022-06-15T12:48:54.793" v="1746" actId="20577"/>
          <ac:spMkLst>
            <pc:docMk/>
            <pc:sldMk cId="631767738" sldId="1131"/>
            <ac:spMk id="7" creationId="{CEDEBC85-F71B-44DE-A8D8-60C4C151BCAD}"/>
          </ac:spMkLst>
        </pc:spChg>
        <pc:graphicFrameChg chg="add mod modGraphic">
          <ac:chgData name="Shailendra, Samar" userId="31917c9f-c6dd-4390-9191-1808e2ed689e" providerId="ADAL" clId="{528CFA8A-506A-490D-9715-7999976555EA}" dt="2022-07-06T12:02:05.230" v="2012" actId="313"/>
          <ac:graphicFrameMkLst>
            <pc:docMk/>
            <pc:sldMk cId="631767738" sldId="1131"/>
            <ac:graphicFrameMk id="4" creationId="{3D633146-B3B4-4AE5-A32A-0EA99E61A079}"/>
          </ac:graphicFrameMkLst>
        </pc:graphicFrameChg>
      </pc:sldChg>
      <pc:sldChg chg="addSp delSp modSp new mod modClrScheme chgLayout">
        <pc:chgData name="Shailendra, Samar" userId="31917c9f-c6dd-4390-9191-1808e2ed689e" providerId="ADAL" clId="{528CFA8A-506A-490D-9715-7999976555EA}" dt="2022-07-06T11:43:35.301" v="2011" actId="5793"/>
        <pc:sldMkLst>
          <pc:docMk/>
          <pc:sldMk cId="1672854418" sldId="1132"/>
        </pc:sldMkLst>
        <pc:spChg chg="del mod ord">
          <ac:chgData name="Shailendra, Samar" userId="31917c9f-c6dd-4390-9191-1808e2ed689e" providerId="ADAL" clId="{528CFA8A-506A-490D-9715-7999976555EA}" dt="2022-06-15T12:53:53.891" v="1788" actId="700"/>
          <ac:spMkLst>
            <pc:docMk/>
            <pc:sldMk cId="1672854418" sldId="1132"/>
            <ac:spMk id="2" creationId="{77993354-3329-4DEC-9E2C-0219997199AF}"/>
          </ac:spMkLst>
        </pc:spChg>
        <pc:spChg chg="del mod ord">
          <ac:chgData name="Shailendra, Samar" userId="31917c9f-c6dd-4390-9191-1808e2ed689e" providerId="ADAL" clId="{528CFA8A-506A-490D-9715-7999976555EA}" dt="2022-06-15T12:53:53.891" v="1788" actId="700"/>
          <ac:spMkLst>
            <pc:docMk/>
            <pc:sldMk cId="1672854418" sldId="1132"/>
            <ac:spMk id="3" creationId="{FB284A36-6DD1-4751-BB58-F03603A9BBF3}"/>
          </ac:spMkLst>
        </pc:spChg>
        <pc:spChg chg="del">
          <ac:chgData name="Shailendra, Samar" userId="31917c9f-c6dd-4390-9191-1808e2ed689e" providerId="ADAL" clId="{528CFA8A-506A-490D-9715-7999976555EA}" dt="2022-06-15T12:53:53.891" v="1788" actId="700"/>
          <ac:spMkLst>
            <pc:docMk/>
            <pc:sldMk cId="1672854418" sldId="1132"/>
            <ac:spMk id="4" creationId="{3EA4959F-D982-4185-9D90-C29B11760FFF}"/>
          </ac:spMkLst>
        </pc:spChg>
        <pc:spChg chg="add mod ord">
          <ac:chgData name="Shailendra, Samar" userId="31917c9f-c6dd-4390-9191-1808e2ed689e" providerId="ADAL" clId="{528CFA8A-506A-490D-9715-7999976555EA}" dt="2022-06-15T14:23:17.448" v="1822" actId="20577"/>
          <ac:spMkLst>
            <pc:docMk/>
            <pc:sldMk cId="1672854418" sldId="1132"/>
            <ac:spMk id="5" creationId="{78E40FDE-DAEC-4A8D-8D92-35D3D0FBBC93}"/>
          </ac:spMkLst>
        </pc:spChg>
        <pc:spChg chg="add mod ord">
          <ac:chgData name="Shailendra, Samar" userId="31917c9f-c6dd-4390-9191-1808e2ed689e" providerId="ADAL" clId="{528CFA8A-506A-490D-9715-7999976555EA}" dt="2022-07-06T11:43:35.301" v="2011" actId="5793"/>
          <ac:spMkLst>
            <pc:docMk/>
            <pc:sldMk cId="1672854418" sldId="1132"/>
            <ac:spMk id="6" creationId="{04CD57C9-641E-43FE-AB43-7C0DF1B6BF11}"/>
          </ac:spMkLst>
        </pc:spChg>
        <pc:spChg chg="add del mod">
          <ac:chgData name="Shailendra, Samar" userId="31917c9f-c6dd-4390-9191-1808e2ed689e" providerId="ADAL" clId="{528CFA8A-506A-490D-9715-7999976555EA}" dt="2022-06-15T14:26:02.500" v="1852"/>
          <ac:spMkLst>
            <pc:docMk/>
            <pc:sldMk cId="1672854418" sldId="1132"/>
            <ac:spMk id="8" creationId="{9777A5E7-59D3-4316-AE35-2AB1A03E41BB}"/>
          </ac:spMkLst>
        </pc:spChg>
        <pc:spChg chg="add del">
          <ac:chgData name="Shailendra, Samar" userId="31917c9f-c6dd-4390-9191-1808e2ed689e" providerId="ADAL" clId="{528CFA8A-506A-490D-9715-7999976555EA}" dt="2022-06-15T14:26:06.898" v="1855" actId="22"/>
          <ac:spMkLst>
            <pc:docMk/>
            <pc:sldMk cId="1672854418" sldId="1132"/>
            <ac:spMk id="10" creationId="{98B15664-27B9-4235-8541-418FFEA99E1D}"/>
          </ac:spMkLst>
        </pc:spChg>
        <pc:graphicFrameChg chg="add del mod">
          <ac:chgData name="Shailendra, Samar" userId="31917c9f-c6dd-4390-9191-1808e2ed689e" providerId="ADAL" clId="{528CFA8A-506A-490D-9715-7999976555EA}" dt="2022-06-15T14:26:02.500" v="1852"/>
          <ac:graphicFrameMkLst>
            <pc:docMk/>
            <pc:sldMk cId="1672854418" sldId="1132"/>
            <ac:graphicFrameMk id="7" creationId="{38D5B522-ED3C-422C-8A6A-C240893853C1}"/>
          </ac:graphicFrameMkLst>
        </pc:graphicFrameChg>
      </pc:sldChg>
    </pc:docChg>
  </pc:docChgLst>
  <pc:docChgLst>
    <pc:chgData name="Shailendra, Samar" userId="31917c9f-c6dd-4390-9191-1808e2ed689e" providerId="ADAL" clId="{08FFB264-D1F0-4482-9DA0-2D8B5EBF7CFF}"/>
    <pc:docChg chg="undo redo custSel addSld delSld modSld">
      <pc:chgData name="Shailendra, Samar" userId="31917c9f-c6dd-4390-9191-1808e2ed689e" providerId="ADAL" clId="{08FFB264-D1F0-4482-9DA0-2D8B5EBF7CFF}" dt="2022-08-26T14:35:18.328" v="3280" actId="1076"/>
      <pc:docMkLst>
        <pc:docMk/>
      </pc:docMkLst>
      <pc:sldChg chg="modSp mod">
        <pc:chgData name="Shailendra, Samar" userId="31917c9f-c6dd-4390-9191-1808e2ed689e" providerId="ADAL" clId="{08FFB264-D1F0-4482-9DA0-2D8B5EBF7CFF}" dt="2022-08-04T13:28:44.670" v="2534" actId="14100"/>
        <pc:sldMkLst>
          <pc:docMk/>
          <pc:sldMk cId="2086400740" sldId="257"/>
        </pc:sldMkLst>
        <pc:spChg chg="mod">
          <ac:chgData name="Shailendra, Samar" userId="31917c9f-c6dd-4390-9191-1808e2ed689e" providerId="ADAL" clId="{08FFB264-D1F0-4482-9DA0-2D8B5EBF7CFF}" dt="2022-08-04T13:28:44.670" v="2534" actId="14100"/>
          <ac:spMkLst>
            <pc:docMk/>
            <pc:sldMk cId="2086400740" sldId="257"/>
            <ac:spMk id="5" creationId="{679F4BE2-8E4A-4003-B816-9E34781F7E88}"/>
          </ac:spMkLst>
        </pc:spChg>
        <pc:spChg chg="mod">
          <ac:chgData name="Shailendra, Samar" userId="31917c9f-c6dd-4390-9191-1808e2ed689e" providerId="ADAL" clId="{08FFB264-D1F0-4482-9DA0-2D8B5EBF7CFF}" dt="2022-07-14T05:55:07.213" v="915" actId="1076"/>
          <ac:spMkLst>
            <pc:docMk/>
            <pc:sldMk cId="2086400740" sldId="257"/>
            <ac:spMk id="9" creationId="{ABEAF9F9-E88D-44A4-A1B6-BAA2E532B65E}"/>
          </ac:spMkLst>
        </pc:spChg>
      </pc:sldChg>
      <pc:sldChg chg="modSp mod">
        <pc:chgData name="Shailendra, Samar" userId="31917c9f-c6dd-4390-9191-1808e2ed689e" providerId="ADAL" clId="{08FFB264-D1F0-4482-9DA0-2D8B5EBF7CFF}" dt="2022-08-02T06:50:27.006" v="1733" actId="207"/>
        <pc:sldMkLst>
          <pc:docMk/>
          <pc:sldMk cId="173737954" sldId="1127"/>
        </pc:sldMkLst>
        <pc:spChg chg="mod">
          <ac:chgData name="Shailendra, Samar" userId="31917c9f-c6dd-4390-9191-1808e2ed689e" providerId="ADAL" clId="{08FFB264-D1F0-4482-9DA0-2D8B5EBF7CFF}" dt="2022-08-02T06:47:45.270" v="1700" actId="404"/>
          <ac:spMkLst>
            <pc:docMk/>
            <pc:sldMk cId="173737954" sldId="1127"/>
            <ac:spMk id="2" creationId="{594ED957-3C0D-4999-A6DD-476D1F5DAD8F}"/>
          </ac:spMkLst>
        </pc:spChg>
        <pc:spChg chg="mod">
          <ac:chgData name="Shailendra, Samar" userId="31917c9f-c6dd-4390-9191-1808e2ed689e" providerId="ADAL" clId="{08FFB264-D1F0-4482-9DA0-2D8B5EBF7CFF}" dt="2022-08-02T06:50:27.006" v="1733" actId="207"/>
          <ac:spMkLst>
            <pc:docMk/>
            <pc:sldMk cId="173737954" sldId="1127"/>
            <ac:spMk id="3" creationId="{5A78CC24-506B-4009-B381-27914D49F618}"/>
          </ac:spMkLst>
        </pc:spChg>
      </pc:sldChg>
      <pc:sldChg chg="del">
        <pc:chgData name="Shailendra, Samar" userId="31917c9f-c6dd-4390-9191-1808e2ed689e" providerId="ADAL" clId="{08FFB264-D1F0-4482-9DA0-2D8B5EBF7CFF}" dt="2022-08-02T06:47:23.106" v="1697" actId="47"/>
        <pc:sldMkLst>
          <pc:docMk/>
          <pc:sldMk cId="124825862" sldId="1128"/>
        </pc:sldMkLst>
      </pc:sldChg>
      <pc:sldChg chg="addSp modSp new mod modClrScheme chgLayout">
        <pc:chgData name="Shailendra, Samar" userId="31917c9f-c6dd-4390-9191-1808e2ed689e" providerId="ADAL" clId="{08FFB264-D1F0-4482-9DA0-2D8B5EBF7CFF}" dt="2022-08-02T06:53:06.765" v="1805" actId="14100"/>
        <pc:sldMkLst>
          <pc:docMk/>
          <pc:sldMk cId="612806113" sldId="1128"/>
        </pc:sldMkLst>
        <pc:spChg chg="mod">
          <ac:chgData name="Shailendra, Samar" userId="31917c9f-c6dd-4390-9191-1808e2ed689e" providerId="ADAL" clId="{08FFB264-D1F0-4482-9DA0-2D8B5EBF7CFF}" dt="2022-08-02T06:51:46.735" v="1780" actId="26606"/>
          <ac:spMkLst>
            <pc:docMk/>
            <pc:sldMk cId="612806113" sldId="1128"/>
            <ac:spMk id="2" creationId="{7611F31E-19D6-46A7-B4A9-0AFB83F935C8}"/>
          </ac:spMkLst>
        </pc:spChg>
        <pc:spChg chg="mod">
          <ac:chgData name="Shailendra, Samar" userId="31917c9f-c6dd-4390-9191-1808e2ed689e" providerId="ADAL" clId="{08FFB264-D1F0-4482-9DA0-2D8B5EBF7CFF}" dt="2022-08-02T06:52:20.450" v="1789" actId="27636"/>
          <ac:spMkLst>
            <pc:docMk/>
            <pc:sldMk cId="612806113" sldId="1128"/>
            <ac:spMk id="3" creationId="{019A3BAC-FFD4-4093-B453-FBDC26DD6622}"/>
          </ac:spMkLst>
        </pc:spChg>
        <pc:graphicFrameChg chg="add mod">
          <ac:chgData name="Shailendra, Samar" userId="31917c9f-c6dd-4390-9191-1808e2ed689e" providerId="ADAL" clId="{08FFB264-D1F0-4482-9DA0-2D8B5EBF7CFF}" dt="2022-08-02T06:52:53.022" v="1800" actId="1076"/>
          <ac:graphicFrameMkLst>
            <pc:docMk/>
            <pc:sldMk cId="612806113" sldId="1128"/>
            <ac:graphicFrameMk id="5" creationId="{121627F1-38C2-4EB9-BA60-5A2321794C97}"/>
          </ac:graphicFrameMkLst>
        </pc:graphicFrameChg>
        <pc:picChg chg="add mod">
          <ac:chgData name="Shailendra, Samar" userId="31917c9f-c6dd-4390-9191-1808e2ed689e" providerId="ADAL" clId="{08FFB264-D1F0-4482-9DA0-2D8B5EBF7CFF}" dt="2022-08-02T06:52:50.990" v="1799" actId="1076"/>
          <ac:picMkLst>
            <pc:docMk/>
            <pc:sldMk cId="612806113" sldId="1128"/>
            <ac:picMk id="4" creationId="{3DE32F79-1F55-4BDC-9ECE-ABB1930CFE12}"/>
          </ac:picMkLst>
        </pc:picChg>
        <pc:picChg chg="add mod">
          <ac:chgData name="Shailendra, Samar" userId="31917c9f-c6dd-4390-9191-1808e2ed689e" providerId="ADAL" clId="{08FFB264-D1F0-4482-9DA0-2D8B5EBF7CFF}" dt="2022-08-02T06:53:06.765" v="1805" actId="14100"/>
          <ac:picMkLst>
            <pc:docMk/>
            <pc:sldMk cId="612806113" sldId="1128"/>
            <ac:picMk id="6" creationId="{063019E6-BE94-477D-92AB-9CB93C835C14}"/>
          </ac:picMkLst>
        </pc:picChg>
      </pc:sldChg>
      <pc:sldChg chg="addSp delSp modSp new mod modClrScheme chgLayout">
        <pc:chgData name="Shailendra, Samar" userId="31917c9f-c6dd-4390-9191-1808e2ed689e" providerId="ADAL" clId="{08FFB264-D1F0-4482-9DA0-2D8B5EBF7CFF}" dt="2022-08-02T07:24:22.566" v="2521" actId="20577"/>
        <pc:sldMkLst>
          <pc:docMk/>
          <pc:sldMk cId="32578565" sldId="1129"/>
        </pc:sldMkLst>
        <pc:spChg chg="del mod ord">
          <ac:chgData name="Shailendra, Samar" userId="31917c9f-c6dd-4390-9191-1808e2ed689e" providerId="ADAL" clId="{08FFB264-D1F0-4482-9DA0-2D8B5EBF7CFF}" dt="2022-08-02T06:53:37.768" v="1807" actId="700"/>
          <ac:spMkLst>
            <pc:docMk/>
            <pc:sldMk cId="32578565" sldId="1129"/>
            <ac:spMk id="2" creationId="{8219763F-FC1F-4288-8620-EF13440AED38}"/>
          </ac:spMkLst>
        </pc:spChg>
        <pc:spChg chg="del mod ord">
          <ac:chgData name="Shailendra, Samar" userId="31917c9f-c6dd-4390-9191-1808e2ed689e" providerId="ADAL" clId="{08FFB264-D1F0-4482-9DA0-2D8B5EBF7CFF}" dt="2022-08-02T06:53:37.768" v="1807" actId="700"/>
          <ac:spMkLst>
            <pc:docMk/>
            <pc:sldMk cId="32578565" sldId="1129"/>
            <ac:spMk id="3" creationId="{F30EDA88-6D39-4C19-AF5D-E9085F4EE4C5}"/>
          </ac:spMkLst>
        </pc:spChg>
        <pc:spChg chg="del mod ord">
          <ac:chgData name="Shailendra, Samar" userId="31917c9f-c6dd-4390-9191-1808e2ed689e" providerId="ADAL" clId="{08FFB264-D1F0-4482-9DA0-2D8B5EBF7CFF}" dt="2022-08-02T06:53:37.768" v="1807" actId="700"/>
          <ac:spMkLst>
            <pc:docMk/>
            <pc:sldMk cId="32578565" sldId="1129"/>
            <ac:spMk id="4" creationId="{A6CBE28A-C5E8-4714-B954-F403C6738AB6}"/>
          </ac:spMkLst>
        </pc:spChg>
        <pc:spChg chg="add del mod ord">
          <ac:chgData name="Shailendra, Samar" userId="31917c9f-c6dd-4390-9191-1808e2ed689e" providerId="ADAL" clId="{08FFB264-D1F0-4482-9DA0-2D8B5EBF7CFF}" dt="2022-08-02T06:53:43.488" v="1808" actId="700"/>
          <ac:spMkLst>
            <pc:docMk/>
            <pc:sldMk cId="32578565" sldId="1129"/>
            <ac:spMk id="5" creationId="{66720F82-9DB3-4896-A8D6-B20A4DA8F35B}"/>
          </ac:spMkLst>
        </pc:spChg>
        <pc:spChg chg="add del mod ord">
          <ac:chgData name="Shailendra, Samar" userId="31917c9f-c6dd-4390-9191-1808e2ed689e" providerId="ADAL" clId="{08FFB264-D1F0-4482-9DA0-2D8B5EBF7CFF}" dt="2022-08-02T06:53:43.488" v="1808" actId="700"/>
          <ac:spMkLst>
            <pc:docMk/>
            <pc:sldMk cId="32578565" sldId="1129"/>
            <ac:spMk id="6" creationId="{7F21D302-57AA-41BC-8086-A638C612A633}"/>
          </ac:spMkLst>
        </pc:spChg>
        <pc:spChg chg="add del mod ord">
          <ac:chgData name="Shailendra, Samar" userId="31917c9f-c6dd-4390-9191-1808e2ed689e" providerId="ADAL" clId="{08FFB264-D1F0-4482-9DA0-2D8B5EBF7CFF}" dt="2022-08-02T06:53:43.488" v="1808" actId="700"/>
          <ac:spMkLst>
            <pc:docMk/>
            <pc:sldMk cId="32578565" sldId="1129"/>
            <ac:spMk id="7" creationId="{3A45B848-00F7-4296-9E1F-4F93A5FEE729}"/>
          </ac:spMkLst>
        </pc:spChg>
        <pc:spChg chg="add mod ord">
          <ac:chgData name="Shailendra, Samar" userId="31917c9f-c6dd-4390-9191-1808e2ed689e" providerId="ADAL" clId="{08FFB264-D1F0-4482-9DA0-2D8B5EBF7CFF}" dt="2022-08-02T06:53:51.427" v="1837" actId="20577"/>
          <ac:spMkLst>
            <pc:docMk/>
            <pc:sldMk cId="32578565" sldId="1129"/>
            <ac:spMk id="8" creationId="{0E95B8D7-2AEE-400E-8475-006E7789B30E}"/>
          </ac:spMkLst>
        </pc:spChg>
        <pc:spChg chg="add mod ord">
          <ac:chgData name="Shailendra, Samar" userId="31917c9f-c6dd-4390-9191-1808e2ed689e" providerId="ADAL" clId="{08FFB264-D1F0-4482-9DA0-2D8B5EBF7CFF}" dt="2022-08-02T07:24:22.566" v="2521" actId="20577"/>
          <ac:spMkLst>
            <pc:docMk/>
            <pc:sldMk cId="32578565" sldId="1129"/>
            <ac:spMk id="9" creationId="{719F72BE-DF6C-4BAF-89C1-C3C5D6189B1D}"/>
          </ac:spMkLst>
        </pc:spChg>
        <pc:picChg chg="add mod ord">
          <ac:chgData name="Shailendra, Samar" userId="31917c9f-c6dd-4390-9191-1808e2ed689e" providerId="ADAL" clId="{08FFB264-D1F0-4482-9DA0-2D8B5EBF7CFF}" dt="2022-08-02T07:15:47.636" v="2081" actId="14100"/>
          <ac:picMkLst>
            <pc:docMk/>
            <pc:sldMk cId="32578565" sldId="1129"/>
            <ac:picMk id="10" creationId="{CCB04F37-A632-4D1A-8592-3D233BE5B7DB}"/>
          </ac:picMkLst>
        </pc:picChg>
      </pc:sldChg>
      <pc:sldChg chg="modSp del mod modNotes modNotesTx">
        <pc:chgData name="Shailendra, Samar" userId="31917c9f-c6dd-4390-9191-1808e2ed689e" providerId="ADAL" clId="{08FFB264-D1F0-4482-9DA0-2D8B5EBF7CFF}" dt="2022-08-02T06:47:23.106" v="1697" actId="47"/>
        <pc:sldMkLst>
          <pc:docMk/>
          <pc:sldMk cId="533361713" sldId="1129"/>
        </pc:sldMkLst>
        <pc:spChg chg="mod">
          <ac:chgData name="Shailendra, Samar" userId="31917c9f-c6dd-4390-9191-1808e2ed689e" providerId="ADAL" clId="{08FFB264-D1F0-4482-9DA0-2D8B5EBF7CFF}" dt="2022-07-17T10:11:21.859" v="1694" actId="27636"/>
          <ac:spMkLst>
            <pc:docMk/>
            <pc:sldMk cId="533361713" sldId="1129"/>
            <ac:spMk id="12" creationId="{09581AF3-9C06-4996-95F7-954EF392BF4B}"/>
          </ac:spMkLst>
        </pc:spChg>
      </pc:sldChg>
      <pc:sldChg chg="modSp new mod">
        <pc:chgData name="Shailendra, Samar" userId="31917c9f-c6dd-4390-9191-1808e2ed689e" providerId="ADAL" clId="{08FFB264-D1F0-4482-9DA0-2D8B5EBF7CFF}" dt="2022-08-02T07:23:46.276" v="2518" actId="20577"/>
        <pc:sldMkLst>
          <pc:docMk/>
          <pc:sldMk cId="2087538316" sldId="1130"/>
        </pc:sldMkLst>
        <pc:spChg chg="mod">
          <ac:chgData name="Shailendra, Samar" userId="31917c9f-c6dd-4390-9191-1808e2ed689e" providerId="ADAL" clId="{08FFB264-D1F0-4482-9DA0-2D8B5EBF7CFF}" dt="2022-08-02T07:16:48.038" v="2091"/>
          <ac:spMkLst>
            <pc:docMk/>
            <pc:sldMk cId="2087538316" sldId="1130"/>
            <ac:spMk id="2" creationId="{1BC918B5-F566-4EAB-99C8-B17E277A1EDF}"/>
          </ac:spMkLst>
        </pc:spChg>
        <pc:spChg chg="mod">
          <ac:chgData name="Shailendra, Samar" userId="31917c9f-c6dd-4390-9191-1808e2ed689e" providerId="ADAL" clId="{08FFB264-D1F0-4482-9DA0-2D8B5EBF7CFF}" dt="2022-08-02T07:23:46.276" v="2518" actId="20577"/>
          <ac:spMkLst>
            <pc:docMk/>
            <pc:sldMk cId="2087538316" sldId="1130"/>
            <ac:spMk id="3" creationId="{67E06F66-90A4-4032-BB58-E59A4E05C9B3}"/>
          </ac:spMkLst>
        </pc:spChg>
      </pc:sldChg>
      <pc:sldChg chg="del">
        <pc:chgData name="Shailendra, Samar" userId="31917c9f-c6dd-4390-9191-1808e2ed689e" providerId="ADAL" clId="{08FFB264-D1F0-4482-9DA0-2D8B5EBF7CFF}" dt="2022-08-02T06:47:23.106" v="1697" actId="47"/>
        <pc:sldMkLst>
          <pc:docMk/>
          <pc:sldMk cId="3856289843" sldId="1130"/>
        </pc:sldMkLst>
      </pc:sldChg>
      <pc:sldChg chg="modSp del mod">
        <pc:chgData name="Shailendra, Samar" userId="31917c9f-c6dd-4390-9191-1808e2ed689e" providerId="ADAL" clId="{08FFB264-D1F0-4482-9DA0-2D8B5EBF7CFF}" dt="2022-08-02T06:47:23.106" v="1697" actId="47"/>
        <pc:sldMkLst>
          <pc:docMk/>
          <pc:sldMk cId="631767738" sldId="1131"/>
        </pc:sldMkLst>
        <pc:graphicFrameChg chg="modGraphic">
          <ac:chgData name="Shailendra, Samar" userId="31917c9f-c6dd-4390-9191-1808e2ed689e" providerId="ADAL" clId="{08FFB264-D1F0-4482-9DA0-2D8B5EBF7CFF}" dt="2022-07-17T10:01:24.456" v="1583" actId="20577"/>
          <ac:graphicFrameMkLst>
            <pc:docMk/>
            <pc:sldMk cId="631767738" sldId="1131"/>
            <ac:graphicFrameMk id="4" creationId="{3D633146-B3B4-4AE5-A32A-0EA99E61A079}"/>
          </ac:graphicFrameMkLst>
        </pc:graphicFrameChg>
      </pc:sldChg>
      <pc:sldChg chg="modSp new mod">
        <pc:chgData name="Shailendra, Samar" userId="31917c9f-c6dd-4390-9191-1808e2ed689e" providerId="ADAL" clId="{08FFB264-D1F0-4482-9DA0-2D8B5EBF7CFF}" dt="2022-08-02T07:18:06.586" v="2110" actId="20577"/>
        <pc:sldMkLst>
          <pc:docMk/>
          <pc:sldMk cId="2739903259" sldId="1131"/>
        </pc:sldMkLst>
        <pc:spChg chg="mod">
          <ac:chgData name="Shailendra, Samar" userId="31917c9f-c6dd-4390-9191-1808e2ed689e" providerId="ADAL" clId="{08FFB264-D1F0-4482-9DA0-2D8B5EBF7CFF}" dt="2022-08-02T07:17:36.267" v="2101"/>
          <ac:spMkLst>
            <pc:docMk/>
            <pc:sldMk cId="2739903259" sldId="1131"/>
            <ac:spMk id="2" creationId="{F07A9107-C624-45B4-8B34-06B03E5BD3B8}"/>
          </ac:spMkLst>
        </pc:spChg>
        <pc:spChg chg="mod">
          <ac:chgData name="Shailendra, Samar" userId="31917c9f-c6dd-4390-9191-1808e2ed689e" providerId="ADAL" clId="{08FFB264-D1F0-4482-9DA0-2D8B5EBF7CFF}" dt="2022-08-02T07:18:06.586" v="2110" actId="20577"/>
          <ac:spMkLst>
            <pc:docMk/>
            <pc:sldMk cId="2739903259" sldId="1131"/>
            <ac:spMk id="3" creationId="{13B385E7-4708-499F-AC84-5567C640351A}"/>
          </ac:spMkLst>
        </pc:spChg>
      </pc:sldChg>
      <pc:sldChg chg="addSp delSp modSp del mod">
        <pc:chgData name="Shailendra, Samar" userId="31917c9f-c6dd-4390-9191-1808e2ed689e" providerId="ADAL" clId="{08FFB264-D1F0-4482-9DA0-2D8B5EBF7CFF}" dt="2022-08-02T06:47:23.106" v="1697" actId="47"/>
        <pc:sldMkLst>
          <pc:docMk/>
          <pc:sldMk cId="1672854418" sldId="1132"/>
        </pc:sldMkLst>
        <pc:spChg chg="add del mod">
          <ac:chgData name="Shailendra, Samar" userId="31917c9f-c6dd-4390-9191-1808e2ed689e" providerId="ADAL" clId="{08FFB264-D1F0-4482-9DA0-2D8B5EBF7CFF}" dt="2022-07-14T05:14:33.317" v="215"/>
          <ac:spMkLst>
            <pc:docMk/>
            <pc:sldMk cId="1672854418" sldId="1132"/>
            <ac:spMk id="2" creationId="{490EA5CE-C044-4709-B515-8A7444E2A22A}"/>
          </ac:spMkLst>
        </pc:spChg>
        <pc:spChg chg="mod">
          <ac:chgData name="Shailendra, Samar" userId="31917c9f-c6dd-4390-9191-1808e2ed689e" providerId="ADAL" clId="{08FFB264-D1F0-4482-9DA0-2D8B5EBF7CFF}" dt="2022-07-14T05:13:36.951" v="203" actId="6549"/>
          <ac:spMkLst>
            <pc:docMk/>
            <pc:sldMk cId="1672854418" sldId="1132"/>
            <ac:spMk id="5" creationId="{78E40FDE-DAEC-4A8D-8D92-35D3D0FBBC93}"/>
          </ac:spMkLst>
        </pc:spChg>
        <pc:spChg chg="mod">
          <ac:chgData name="Shailendra, Samar" userId="31917c9f-c6dd-4390-9191-1808e2ed689e" providerId="ADAL" clId="{08FFB264-D1F0-4482-9DA0-2D8B5EBF7CFF}" dt="2022-07-16T15:08:53.803" v="1350" actId="20577"/>
          <ac:spMkLst>
            <pc:docMk/>
            <pc:sldMk cId="1672854418" sldId="1132"/>
            <ac:spMk id="6" creationId="{04CD57C9-641E-43FE-AB43-7C0DF1B6BF11}"/>
          </ac:spMkLst>
        </pc:spChg>
        <pc:spChg chg="add mod">
          <ac:chgData name="Shailendra, Samar" userId="31917c9f-c6dd-4390-9191-1808e2ed689e" providerId="ADAL" clId="{08FFB264-D1F0-4482-9DA0-2D8B5EBF7CFF}" dt="2022-07-16T15:04:49.586" v="1045" actId="14100"/>
          <ac:spMkLst>
            <pc:docMk/>
            <pc:sldMk cId="1672854418" sldId="1132"/>
            <ac:spMk id="8" creationId="{8BBB71C4-730D-4764-BDCA-EBF50BF77BE0}"/>
          </ac:spMkLst>
        </pc:spChg>
        <pc:graphicFrameChg chg="add del mod">
          <ac:chgData name="Shailendra, Samar" userId="31917c9f-c6dd-4390-9191-1808e2ed689e" providerId="ADAL" clId="{08FFB264-D1F0-4482-9DA0-2D8B5EBF7CFF}" dt="2022-07-14T05:14:33.317" v="215"/>
          <ac:graphicFrameMkLst>
            <pc:docMk/>
            <pc:sldMk cId="1672854418" sldId="1132"/>
            <ac:graphicFrameMk id="3" creationId="{C95FA248-4135-4AEE-A393-0817107138E5}"/>
          </ac:graphicFrameMkLst>
        </pc:graphicFrameChg>
        <pc:picChg chg="del">
          <ac:chgData name="Shailendra, Samar" userId="31917c9f-c6dd-4390-9191-1808e2ed689e" providerId="ADAL" clId="{08FFB264-D1F0-4482-9DA0-2D8B5EBF7CFF}" dt="2022-07-14T05:14:43.946" v="216"/>
          <ac:picMkLst>
            <pc:docMk/>
            <pc:sldMk cId="1672854418" sldId="1132"/>
            <ac:picMk id="4" creationId="{2663710A-7517-45F7-8F2D-ED13B70B9259}"/>
          </ac:picMkLst>
        </pc:picChg>
        <pc:picChg chg="mod">
          <ac:chgData name="Shailendra, Samar" userId="31917c9f-c6dd-4390-9191-1808e2ed689e" providerId="ADAL" clId="{08FFB264-D1F0-4482-9DA0-2D8B5EBF7CFF}" dt="2022-07-16T15:04:47.537" v="1044" actId="1076"/>
          <ac:picMkLst>
            <pc:docMk/>
            <pc:sldMk cId="1672854418" sldId="1132"/>
            <ac:picMk id="7" creationId="{058A9D21-271C-43AA-82C8-C89236976535}"/>
          </ac:picMkLst>
        </pc:picChg>
      </pc:sldChg>
      <pc:sldChg chg="modSp new mod">
        <pc:chgData name="Shailendra, Samar" userId="31917c9f-c6dd-4390-9191-1808e2ed689e" providerId="ADAL" clId="{08FFB264-D1F0-4482-9DA0-2D8B5EBF7CFF}" dt="2022-08-02T07:19:09.165" v="2134" actId="6549"/>
        <pc:sldMkLst>
          <pc:docMk/>
          <pc:sldMk cId="2064729977" sldId="1132"/>
        </pc:sldMkLst>
        <pc:spChg chg="mod">
          <ac:chgData name="Shailendra, Samar" userId="31917c9f-c6dd-4390-9191-1808e2ed689e" providerId="ADAL" clId="{08FFB264-D1F0-4482-9DA0-2D8B5EBF7CFF}" dt="2022-08-02T07:18:19.171" v="2112"/>
          <ac:spMkLst>
            <pc:docMk/>
            <pc:sldMk cId="2064729977" sldId="1132"/>
            <ac:spMk id="2" creationId="{C7AD43DE-DC00-47A5-94F4-124CE847CDAE}"/>
          </ac:spMkLst>
        </pc:spChg>
        <pc:spChg chg="mod">
          <ac:chgData name="Shailendra, Samar" userId="31917c9f-c6dd-4390-9191-1808e2ed689e" providerId="ADAL" clId="{08FFB264-D1F0-4482-9DA0-2D8B5EBF7CFF}" dt="2022-08-02T07:19:09.165" v="2134" actId="6549"/>
          <ac:spMkLst>
            <pc:docMk/>
            <pc:sldMk cId="2064729977" sldId="1132"/>
            <ac:spMk id="3" creationId="{3D1E40E7-44D4-456E-9DB7-1DDE39D9CC69}"/>
          </ac:spMkLst>
        </pc:spChg>
      </pc:sldChg>
      <pc:sldChg chg="modSp new mod">
        <pc:chgData name="Shailendra, Samar" userId="31917c9f-c6dd-4390-9191-1808e2ed689e" providerId="ADAL" clId="{08FFB264-D1F0-4482-9DA0-2D8B5EBF7CFF}" dt="2022-08-15T03:59:40.184" v="2542" actId="20577"/>
        <pc:sldMkLst>
          <pc:docMk/>
          <pc:sldMk cId="1704972286" sldId="1133"/>
        </pc:sldMkLst>
        <pc:spChg chg="mod">
          <ac:chgData name="Shailendra, Samar" userId="31917c9f-c6dd-4390-9191-1808e2ed689e" providerId="ADAL" clId="{08FFB264-D1F0-4482-9DA0-2D8B5EBF7CFF}" dt="2022-08-02T07:19:52.170" v="2145" actId="20577"/>
          <ac:spMkLst>
            <pc:docMk/>
            <pc:sldMk cId="1704972286" sldId="1133"/>
            <ac:spMk id="2" creationId="{15DCE53F-B8D9-4D50-9ED0-F7404A05387B}"/>
          </ac:spMkLst>
        </pc:spChg>
        <pc:spChg chg="mod">
          <ac:chgData name="Shailendra, Samar" userId="31917c9f-c6dd-4390-9191-1808e2ed689e" providerId="ADAL" clId="{08FFB264-D1F0-4482-9DA0-2D8B5EBF7CFF}" dt="2022-08-15T03:59:40.184" v="2542" actId="20577"/>
          <ac:spMkLst>
            <pc:docMk/>
            <pc:sldMk cId="1704972286" sldId="1133"/>
            <ac:spMk id="3" creationId="{8475C71C-9303-4AAE-ABD0-023E5E172489}"/>
          </ac:spMkLst>
        </pc:spChg>
      </pc:sldChg>
      <pc:sldChg chg="modSp new del mod">
        <pc:chgData name="Shailendra, Samar" userId="31917c9f-c6dd-4390-9191-1808e2ed689e" providerId="ADAL" clId="{08FFB264-D1F0-4482-9DA0-2D8B5EBF7CFF}" dt="2022-08-02T06:47:23.106" v="1697" actId="47"/>
        <pc:sldMkLst>
          <pc:docMk/>
          <pc:sldMk cId="1892341134" sldId="1133"/>
        </pc:sldMkLst>
        <pc:spChg chg="mod">
          <ac:chgData name="Shailendra, Samar" userId="31917c9f-c6dd-4390-9191-1808e2ed689e" providerId="ADAL" clId="{08FFB264-D1F0-4482-9DA0-2D8B5EBF7CFF}" dt="2022-07-14T05:42:17.628" v="405" actId="20577"/>
          <ac:spMkLst>
            <pc:docMk/>
            <pc:sldMk cId="1892341134" sldId="1133"/>
            <ac:spMk id="2" creationId="{985746CC-857C-4E90-AF05-7A1D1991F1EB}"/>
          </ac:spMkLst>
        </pc:spChg>
        <pc:spChg chg="mod">
          <ac:chgData name="Shailendra, Samar" userId="31917c9f-c6dd-4390-9191-1808e2ed689e" providerId="ADAL" clId="{08FFB264-D1F0-4482-9DA0-2D8B5EBF7CFF}" dt="2022-07-16T15:09:06.072" v="1359" actId="27636"/>
          <ac:spMkLst>
            <pc:docMk/>
            <pc:sldMk cId="1892341134" sldId="1133"/>
            <ac:spMk id="3" creationId="{732B40EB-1D13-4723-8C0C-774733403BC2}"/>
          </ac:spMkLst>
        </pc:spChg>
      </pc:sldChg>
      <pc:sldChg chg="addSp delSp modSp new mod">
        <pc:chgData name="Shailendra, Samar" userId="31917c9f-c6dd-4390-9191-1808e2ed689e" providerId="ADAL" clId="{08FFB264-D1F0-4482-9DA0-2D8B5EBF7CFF}" dt="2022-08-26T14:35:18.328" v="3280" actId="1076"/>
        <pc:sldMkLst>
          <pc:docMk/>
          <pc:sldMk cId="288025905" sldId="1134"/>
        </pc:sldMkLst>
        <pc:spChg chg="mod">
          <ac:chgData name="Shailendra, Samar" userId="31917c9f-c6dd-4390-9191-1808e2ed689e" providerId="ADAL" clId="{08FFB264-D1F0-4482-9DA0-2D8B5EBF7CFF}" dt="2022-08-25T10:14:19.868" v="2668" actId="20577"/>
          <ac:spMkLst>
            <pc:docMk/>
            <pc:sldMk cId="288025905" sldId="1134"/>
            <ac:spMk id="2" creationId="{C382BCE8-B3CD-46C4-BA8D-EE2A9B5AD7C7}"/>
          </ac:spMkLst>
        </pc:spChg>
        <pc:spChg chg="del">
          <ac:chgData name="Shailendra, Samar" userId="31917c9f-c6dd-4390-9191-1808e2ed689e" providerId="ADAL" clId="{08FFB264-D1F0-4482-9DA0-2D8B5EBF7CFF}" dt="2022-08-25T10:14:23.746" v="2669" actId="478"/>
          <ac:spMkLst>
            <pc:docMk/>
            <pc:sldMk cId="288025905" sldId="1134"/>
            <ac:spMk id="3" creationId="{3A168612-918F-4DBB-B5B6-F2C48EE2557E}"/>
          </ac:spMkLst>
        </pc:spChg>
        <pc:spChg chg="add del mod">
          <ac:chgData name="Shailendra, Samar" userId="31917c9f-c6dd-4390-9191-1808e2ed689e" providerId="ADAL" clId="{08FFB264-D1F0-4482-9DA0-2D8B5EBF7CFF}" dt="2022-08-25T10:14:50.545" v="2671" actId="478"/>
          <ac:spMkLst>
            <pc:docMk/>
            <pc:sldMk cId="288025905" sldId="1134"/>
            <ac:spMk id="4" creationId="{63D536EB-0262-4224-A5F2-F41B73A5B3F7}"/>
          </ac:spMkLst>
        </pc:spChg>
        <pc:spChg chg="add del mod">
          <ac:chgData name="Shailendra, Samar" userId="31917c9f-c6dd-4390-9191-1808e2ed689e" providerId="ADAL" clId="{08FFB264-D1F0-4482-9DA0-2D8B5EBF7CFF}" dt="2022-08-25T10:40:52.455" v="3006" actId="478"/>
          <ac:spMkLst>
            <pc:docMk/>
            <pc:sldMk cId="288025905" sldId="1134"/>
            <ac:spMk id="5" creationId="{AB34B702-DEFC-4FA4-B713-2FD0952C6CEF}"/>
          </ac:spMkLst>
        </pc:spChg>
        <pc:spChg chg="add mod">
          <ac:chgData name="Shailendra, Samar" userId="31917c9f-c6dd-4390-9191-1808e2ed689e" providerId="ADAL" clId="{08FFB264-D1F0-4482-9DA0-2D8B5EBF7CFF}" dt="2022-08-26T14:35:14.930" v="3279" actId="164"/>
          <ac:spMkLst>
            <pc:docMk/>
            <pc:sldMk cId="288025905" sldId="1134"/>
            <ac:spMk id="6" creationId="{C036857F-C1DF-423D-A27E-6E0ABDA89F6E}"/>
          </ac:spMkLst>
        </pc:spChg>
        <pc:spChg chg="add mod">
          <ac:chgData name="Shailendra, Samar" userId="31917c9f-c6dd-4390-9191-1808e2ed689e" providerId="ADAL" clId="{08FFB264-D1F0-4482-9DA0-2D8B5EBF7CFF}" dt="2022-08-25T10:30:04.096" v="2978" actId="21"/>
          <ac:spMkLst>
            <pc:docMk/>
            <pc:sldMk cId="288025905" sldId="1134"/>
            <ac:spMk id="7" creationId="{349A0B73-4EE5-4007-9872-AB172BD2EF7D}"/>
          </ac:spMkLst>
        </pc:spChg>
        <pc:spChg chg="add mod">
          <ac:chgData name="Shailendra, Samar" userId="31917c9f-c6dd-4390-9191-1808e2ed689e" providerId="ADAL" clId="{08FFB264-D1F0-4482-9DA0-2D8B5EBF7CFF}" dt="2022-08-26T14:35:14.930" v="3279" actId="164"/>
          <ac:spMkLst>
            <pc:docMk/>
            <pc:sldMk cId="288025905" sldId="1134"/>
            <ac:spMk id="8" creationId="{0DF77388-BA6B-473E-9A77-63017D22C123}"/>
          </ac:spMkLst>
        </pc:spChg>
        <pc:spChg chg="add mod">
          <ac:chgData name="Shailendra, Samar" userId="31917c9f-c6dd-4390-9191-1808e2ed689e" providerId="ADAL" clId="{08FFB264-D1F0-4482-9DA0-2D8B5EBF7CFF}" dt="2022-08-26T14:35:14.930" v="3279" actId="164"/>
          <ac:spMkLst>
            <pc:docMk/>
            <pc:sldMk cId="288025905" sldId="1134"/>
            <ac:spMk id="9" creationId="{92A571C3-ABFE-43DF-8B01-25FB9ED4CDB5}"/>
          </ac:spMkLst>
        </pc:spChg>
        <pc:spChg chg="add mod">
          <ac:chgData name="Shailendra, Samar" userId="31917c9f-c6dd-4390-9191-1808e2ed689e" providerId="ADAL" clId="{08FFB264-D1F0-4482-9DA0-2D8B5EBF7CFF}" dt="2022-08-26T14:35:14.930" v="3279" actId="164"/>
          <ac:spMkLst>
            <pc:docMk/>
            <pc:sldMk cId="288025905" sldId="1134"/>
            <ac:spMk id="10" creationId="{CE3F4283-AC1E-4BDE-816B-A67DA4211719}"/>
          </ac:spMkLst>
        </pc:spChg>
        <pc:spChg chg="add mod">
          <ac:chgData name="Shailendra, Samar" userId="31917c9f-c6dd-4390-9191-1808e2ed689e" providerId="ADAL" clId="{08FFB264-D1F0-4482-9DA0-2D8B5EBF7CFF}" dt="2022-08-26T14:35:14.930" v="3279" actId="164"/>
          <ac:spMkLst>
            <pc:docMk/>
            <pc:sldMk cId="288025905" sldId="1134"/>
            <ac:spMk id="11" creationId="{B6BCB684-F8B9-4C34-8602-2AB48723D508}"/>
          </ac:spMkLst>
        </pc:spChg>
        <pc:spChg chg="add mod">
          <ac:chgData name="Shailendra, Samar" userId="31917c9f-c6dd-4390-9191-1808e2ed689e" providerId="ADAL" clId="{08FFB264-D1F0-4482-9DA0-2D8B5EBF7CFF}" dt="2022-08-26T14:35:14.930" v="3279" actId="164"/>
          <ac:spMkLst>
            <pc:docMk/>
            <pc:sldMk cId="288025905" sldId="1134"/>
            <ac:spMk id="12" creationId="{E7BE7B29-B18C-4799-99DD-63F918D4B661}"/>
          </ac:spMkLst>
        </pc:spChg>
        <pc:spChg chg="add mod">
          <ac:chgData name="Shailendra, Samar" userId="31917c9f-c6dd-4390-9191-1808e2ed689e" providerId="ADAL" clId="{08FFB264-D1F0-4482-9DA0-2D8B5EBF7CFF}" dt="2022-08-26T14:35:14.930" v="3279" actId="164"/>
          <ac:spMkLst>
            <pc:docMk/>
            <pc:sldMk cId="288025905" sldId="1134"/>
            <ac:spMk id="13" creationId="{51EBAACC-085C-4093-8EE7-5F4745EFB5B2}"/>
          </ac:spMkLst>
        </pc:spChg>
        <pc:spChg chg="add mod">
          <ac:chgData name="Shailendra, Samar" userId="31917c9f-c6dd-4390-9191-1808e2ed689e" providerId="ADAL" clId="{08FFB264-D1F0-4482-9DA0-2D8B5EBF7CFF}" dt="2022-08-26T14:35:14.930" v="3279" actId="164"/>
          <ac:spMkLst>
            <pc:docMk/>
            <pc:sldMk cId="288025905" sldId="1134"/>
            <ac:spMk id="14" creationId="{2CF5AC29-2163-4D17-BD9D-E42306605D54}"/>
          </ac:spMkLst>
        </pc:spChg>
        <pc:spChg chg="add mod">
          <ac:chgData name="Shailendra, Samar" userId="31917c9f-c6dd-4390-9191-1808e2ed689e" providerId="ADAL" clId="{08FFB264-D1F0-4482-9DA0-2D8B5EBF7CFF}" dt="2022-08-26T14:35:14.930" v="3279" actId="164"/>
          <ac:spMkLst>
            <pc:docMk/>
            <pc:sldMk cId="288025905" sldId="1134"/>
            <ac:spMk id="15" creationId="{03C991B6-9B66-4B30-A331-AE9264E4A946}"/>
          </ac:spMkLst>
        </pc:spChg>
        <pc:spChg chg="add mod">
          <ac:chgData name="Shailendra, Samar" userId="31917c9f-c6dd-4390-9191-1808e2ed689e" providerId="ADAL" clId="{08FFB264-D1F0-4482-9DA0-2D8B5EBF7CFF}" dt="2022-08-26T14:35:14.930" v="3279" actId="164"/>
          <ac:spMkLst>
            <pc:docMk/>
            <pc:sldMk cId="288025905" sldId="1134"/>
            <ac:spMk id="16" creationId="{8E60FFDA-7D2D-4A0D-88FF-D75F727A6038}"/>
          </ac:spMkLst>
        </pc:spChg>
        <pc:spChg chg="add mod">
          <ac:chgData name="Shailendra, Samar" userId="31917c9f-c6dd-4390-9191-1808e2ed689e" providerId="ADAL" clId="{08FFB264-D1F0-4482-9DA0-2D8B5EBF7CFF}" dt="2022-08-26T14:35:14.930" v="3279" actId="164"/>
          <ac:spMkLst>
            <pc:docMk/>
            <pc:sldMk cId="288025905" sldId="1134"/>
            <ac:spMk id="17" creationId="{3C7536C4-43B3-4057-B20B-CD66651AB793}"/>
          </ac:spMkLst>
        </pc:spChg>
        <pc:spChg chg="add mod">
          <ac:chgData name="Shailendra, Samar" userId="31917c9f-c6dd-4390-9191-1808e2ed689e" providerId="ADAL" clId="{08FFB264-D1F0-4482-9DA0-2D8B5EBF7CFF}" dt="2022-08-26T14:35:14.930" v="3279" actId="164"/>
          <ac:spMkLst>
            <pc:docMk/>
            <pc:sldMk cId="288025905" sldId="1134"/>
            <ac:spMk id="18" creationId="{BC8A0B15-92E7-4E98-AE8A-F19A56F87C22}"/>
          </ac:spMkLst>
        </pc:spChg>
        <pc:spChg chg="add mod">
          <ac:chgData name="Shailendra, Samar" userId="31917c9f-c6dd-4390-9191-1808e2ed689e" providerId="ADAL" clId="{08FFB264-D1F0-4482-9DA0-2D8B5EBF7CFF}" dt="2022-08-26T14:35:14.930" v="3279" actId="164"/>
          <ac:spMkLst>
            <pc:docMk/>
            <pc:sldMk cId="288025905" sldId="1134"/>
            <ac:spMk id="19" creationId="{23214E91-6903-4BDD-ADF8-8A46C6508953}"/>
          </ac:spMkLst>
        </pc:spChg>
        <pc:spChg chg="add mod">
          <ac:chgData name="Shailendra, Samar" userId="31917c9f-c6dd-4390-9191-1808e2ed689e" providerId="ADAL" clId="{08FFB264-D1F0-4482-9DA0-2D8B5EBF7CFF}" dt="2022-08-25T10:20:38.072" v="2731" actId="1076"/>
          <ac:spMkLst>
            <pc:docMk/>
            <pc:sldMk cId="288025905" sldId="1134"/>
            <ac:spMk id="20" creationId="{466A14F8-85C7-414F-ACF7-492E1E2E65BF}"/>
          </ac:spMkLst>
        </pc:spChg>
        <pc:spChg chg="add mod">
          <ac:chgData name="Shailendra, Samar" userId="31917c9f-c6dd-4390-9191-1808e2ed689e" providerId="ADAL" clId="{08FFB264-D1F0-4482-9DA0-2D8B5EBF7CFF}" dt="2022-08-26T14:35:14.930" v="3279" actId="164"/>
          <ac:spMkLst>
            <pc:docMk/>
            <pc:sldMk cId="288025905" sldId="1134"/>
            <ac:spMk id="21" creationId="{FCE8F199-F505-4287-AE92-AF633C9344FD}"/>
          </ac:spMkLst>
        </pc:spChg>
        <pc:spChg chg="add del mod">
          <ac:chgData name="Shailendra, Samar" userId="31917c9f-c6dd-4390-9191-1808e2ed689e" providerId="ADAL" clId="{08FFB264-D1F0-4482-9DA0-2D8B5EBF7CFF}" dt="2022-08-25T10:15:21.688" v="2674" actId="478"/>
          <ac:spMkLst>
            <pc:docMk/>
            <pc:sldMk cId="288025905" sldId="1134"/>
            <ac:spMk id="22" creationId="{6EB45C27-692E-4AE1-9E7A-63C818EE13D0}"/>
          </ac:spMkLst>
        </pc:spChg>
        <pc:spChg chg="add mod">
          <ac:chgData name="Shailendra, Samar" userId="31917c9f-c6dd-4390-9191-1808e2ed689e" providerId="ADAL" clId="{08FFB264-D1F0-4482-9DA0-2D8B5EBF7CFF}" dt="2022-08-26T14:35:14.930" v="3279" actId="164"/>
          <ac:spMkLst>
            <pc:docMk/>
            <pc:sldMk cId="288025905" sldId="1134"/>
            <ac:spMk id="32" creationId="{A346D199-6E97-4062-A297-6559F2DD6E4A}"/>
          </ac:spMkLst>
        </pc:spChg>
        <pc:spChg chg="add mod">
          <ac:chgData name="Shailendra, Samar" userId="31917c9f-c6dd-4390-9191-1808e2ed689e" providerId="ADAL" clId="{08FFB264-D1F0-4482-9DA0-2D8B5EBF7CFF}" dt="2022-08-26T14:35:14.930" v="3279" actId="164"/>
          <ac:spMkLst>
            <pc:docMk/>
            <pc:sldMk cId="288025905" sldId="1134"/>
            <ac:spMk id="34" creationId="{6D4D0ADB-0AFF-41E4-BEEB-3C7B2851B68E}"/>
          </ac:spMkLst>
        </pc:spChg>
        <pc:spChg chg="add mod">
          <ac:chgData name="Shailendra, Samar" userId="31917c9f-c6dd-4390-9191-1808e2ed689e" providerId="ADAL" clId="{08FFB264-D1F0-4482-9DA0-2D8B5EBF7CFF}" dt="2022-08-26T14:35:14.930" v="3279" actId="164"/>
          <ac:spMkLst>
            <pc:docMk/>
            <pc:sldMk cId="288025905" sldId="1134"/>
            <ac:spMk id="35" creationId="{2913F1E7-BE69-4FF3-A7B7-74AC7325A6FC}"/>
          </ac:spMkLst>
        </pc:spChg>
        <pc:spChg chg="add mod">
          <ac:chgData name="Shailendra, Samar" userId="31917c9f-c6dd-4390-9191-1808e2ed689e" providerId="ADAL" clId="{08FFB264-D1F0-4482-9DA0-2D8B5EBF7CFF}" dt="2022-08-26T14:35:14.930" v="3279" actId="164"/>
          <ac:spMkLst>
            <pc:docMk/>
            <pc:sldMk cId="288025905" sldId="1134"/>
            <ac:spMk id="37" creationId="{8EEF5EF6-35ED-4C05-980C-A03EC2858C68}"/>
          </ac:spMkLst>
        </pc:spChg>
        <pc:spChg chg="add mod">
          <ac:chgData name="Shailendra, Samar" userId="31917c9f-c6dd-4390-9191-1808e2ed689e" providerId="ADAL" clId="{08FFB264-D1F0-4482-9DA0-2D8B5EBF7CFF}" dt="2022-08-26T14:35:14.930" v="3279" actId="164"/>
          <ac:spMkLst>
            <pc:docMk/>
            <pc:sldMk cId="288025905" sldId="1134"/>
            <ac:spMk id="39" creationId="{0D309DA8-8632-4C3B-AAED-B8DBA82294C5}"/>
          </ac:spMkLst>
        </pc:spChg>
        <pc:spChg chg="add mod">
          <ac:chgData name="Shailendra, Samar" userId="31917c9f-c6dd-4390-9191-1808e2ed689e" providerId="ADAL" clId="{08FFB264-D1F0-4482-9DA0-2D8B5EBF7CFF}" dt="2022-08-26T14:35:14.930" v="3279" actId="164"/>
          <ac:spMkLst>
            <pc:docMk/>
            <pc:sldMk cId="288025905" sldId="1134"/>
            <ac:spMk id="41" creationId="{E6EC7401-F961-4F99-9942-12D111415761}"/>
          </ac:spMkLst>
        </pc:spChg>
        <pc:spChg chg="add mod">
          <ac:chgData name="Shailendra, Samar" userId="31917c9f-c6dd-4390-9191-1808e2ed689e" providerId="ADAL" clId="{08FFB264-D1F0-4482-9DA0-2D8B5EBF7CFF}" dt="2022-08-26T14:35:14.930" v="3279" actId="164"/>
          <ac:spMkLst>
            <pc:docMk/>
            <pc:sldMk cId="288025905" sldId="1134"/>
            <ac:spMk id="43" creationId="{A4B551DC-7AE2-4371-95DE-CFA4942F6200}"/>
          </ac:spMkLst>
        </pc:spChg>
        <pc:spChg chg="add mod">
          <ac:chgData name="Shailendra, Samar" userId="31917c9f-c6dd-4390-9191-1808e2ed689e" providerId="ADAL" clId="{08FFB264-D1F0-4482-9DA0-2D8B5EBF7CFF}" dt="2022-08-26T14:35:14.930" v="3279" actId="164"/>
          <ac:spMkLst>
            <pc:docMk/>
            <pc:sldMk cId="288025905" sldId="1134"/>
            <ac:spMk id="46" creationId="{23BF79ED-C853-4F47-888F-07F21F9A3740}"/>
          </ac:spMkLst>
        </pc:spChg>
        <pc:spChg chg="add mod">
          <ac:chgData name="Shailendra, Samar" userId="31917c9f-c6dd-4390-9191-1808e2ed689e" providerId="ADAL" clId="{08FFB264-D1F0-4482-9DA0-2D8B5EBF7CFF}" dt="2022-08-26T14:35:14.930" v="3279" actId="164"/>
          <ac:spMkLst>
            <pc:docMk/>
            <pc:sldMk cId="288025905" sldId="1134"/>
            <ac:spMk id="51" creationId="{85D30F98-CEBC-40CF-A521-550F7CE3BD57}"/>
          </ac:spMkLst>
        </pc:spChg>
        <pc:spChg chg="add mod">
          <ac:chgData name="Shailendra, Samar" userId="31917c9f-c6dd-4390-9191-1808e2ed689e" providerId="ADAL" clId="{08FFB264-D1F0-4482-9DA0-2D8B5EBF7CFF}" dt="2022-08-25T10:17:31.100" v="2686" actId="164"/>
          <ac:spMkLst>
            <pc:docMk/>
            <pc:sldMk cId="288025905" sldId="1134"/>
            <ac:spMk id="52" creationId="{4A6DA56C-283C-4B5B-8B45-78CA783EBA20}"/>
          </ac:spMkLst>
        </pc:spChg>
        <pc:spChg chg="add mod">
          <ac:chgData name="Shailendra, Samar" userId="31917c9f-c6dd-4390-9191-1808e2ed689e" providerId="ADAL" clId="{08FFB264-D1F0-4482-9DA0-2D8B5EBF7CFF}" dt="2022-08-25T10:20:18.092" v="2720" actId="14100"/>
          <ac:spMkLst>
            <pc:docMk/>
            <pc:sldMk cId="288025905" sldId="1134"/>
            <ac:spMk id="53" creationId="{3EF2DE0A-2890-4583-90D7-0A47ACE3FDD2}"/>
          </ac:spMkLst>
        </pc:spChg>
        <pc:spChg chg="add del mod">
          <ac:chgData name="Shailendra, Samar" userId="31917c9f-c6dd-4390-9191-1808e2ed689e" providerId="ADAL" clId="{08FFB264-D1F0-4482-9DA0-2D8B5EBF7CFF}" dt="2022-08-25T10:15:30.265" v="2680" actId="478"/>
          <ac:spMkLst>
            <pc:docMk/>
            <pc:sldMk cId="288025905" sldId="1134"/>
            <ac:spMk id="54" creationId="{D5FAEB61-5758-4FC6-89DF-E8D320BF1AB4}"/>
          </ac:spMkLst>
        </pc:spChg>
        <pc:spChg chg="add del mod">
          <ac:chgData name="Shailendra, Samar" userId="31917c9f-c6dd-4390-9191-1808e2ed689e" providerId="ADAL" clId="{08FFB264-D1F0-4482-9DA0-2D8B5EBF7CFF}" dt="2022-08-25T10:15:26.521" v="2677" actId="478"/>
          <ac:spMkLst>
            <pc:docMk/>
            <pc:sldMk cId="288025905" sldId="1134"/>
            <ac:spMk id="55" creationId="{144E502C-DEC0-45A0-A48B-9DF64AD6DDFC}"/>
          </ac:spMkLst>
        </pc:spChg>
        <pc:spChg chg="add del mod">
          <ac:chgData name="Shailendra, Samar" userId="31917c9f-c6dd-4390-9191-1808e2ed689e" providerId="ADAL" clId="{08FFB264-D1F0-4482-9DA0-2D8B5EBF7CFF}" dt="2022-08-25T10:15:32.552" v="2682" actId="478"/>
          <ac:spMkLst>
            <pc:docMk/>
            <pc:sldMk cId="288025905" sldId="1134"/>
            <ac:spMk id="56" creationId="{A46D1BBA-7335-4070-BEDE-151EE6F25D43}"/>
          </ac:spMkLst>
        </pc:spChg>
        <pc:spChg chg="add mod">
          <ac:chgData name="Shailendra, Samar" userId="31917c9f-c6dd-4390-9191-1808e2ed689e" providerId="ADAL" clId="{08FFB264-D1F0-4482-9DA0-2D8B5EBF7CFF}" dt="2022-08-26T14:35:14.930" v="3279" actId="164"/>
          <ac:spMkLst>
            <pc:docMk/>
            <pc:sldMk cId="288025905" sldId="1134"/>
            <ac:spMk id="63" creationId="{7F781E73-DD2C-4239-8DF2-7C6578A4FF45}"/>
          </ac:spMkLst>
        </pc:spChg>
        <pc:spChg chg="add mod">
          <ac:chgData name="Shailendra, Samar" userId="31917c9f-c6dd-4390-9191-1808e2ed689e" providerId="ADAL" clId="{08FFB264-D1F0-4482-9DA0-2D8B5EBF7CFF}" dt="2022-08-26T14:35:14.930" v="3279" actId="164"/>
          <ac:spMkLst>
            <pc:docMk/>
            <pc:sldMk cId="288025905" sldId="1134"/>
            <ac:spMk id="66" creationId="{65414631-189C-4D13-8CDF-D0B355366220}"/>
          </ac:spMkLst>
        </pc:spChg>
        <pc:spChg chg="add mod">
          <ac:chgData name="Shailendra, Samar" userId="31917c9f-c6dd-4390-9191-1808e2ed689e" providerId="ADAL" clId="{08FFB264-D1F0-4482-9DA0-2D8B5EBF7CFF}" dt="2022-08-26T14:35:14.930" v="3279" actId="164"/>
          <ac:spMkLst>
            <pc:docMk/>
            <pc:sldMk cId="288025905" sldId="1134"/>
            <ac:spMk id="67" creationId="{68114F07-E5B4-4B11-9234-E479B8258ED2}"/>
          </ac:spMkLst>
        </pc:spChg>
        <pc:spChg chg="add mod">
          <ac:chgData name="Shailendra, Samar" userId="31917c9f-c6dd-4390-9191-1808e2ed689e" providerId="ADAL" clId="{08FFB264-D1F0-4482-9DA0-2D8B5EBF7CFF}" dt="2022-08-26T14:35:14.930" v="3279" actId="164"/>
          <ac:spMkLst>
            <pc:docMk/>
            <pc:sldMk cId="288025905" sldId="1134"/>
            <ac:spMk id="69" creationId="{049DA507-DD81-4CE1-A494-18527C1515E7}"/>
          </ac:spMkLst>
        </pc:spChg>
        <pc:spChg chg="add mod">
          <ac:chgData name="Shailendra, Samar" userId="31917c9f-c6dd-4390-9191-1808e2ed689e" providerId="ADAL" clId="{08FFB264-D1F0-4482-9DA0-2D8B5EBF7CFF}" dt="2022-08-26T14:35:14.930" v="3279" actId="164"/>
          <ac:spMkLst>
            <pc:docMk/>
            <pc:sldMk cId="288025905" sldId="1134"/>
            <ac:spMk id="70" creationId="{03C83044-B3FD-484A-8E36-FEE8894444C9}"/>
          </ac:spMkLst>
        </pc:spChg>
        <pc:spChg chg="add mod">
          <ac:chgData name="Shailendra, Samar" userId="31917c9f-c6dd-4390-9191-1808e2ed689e" providerId="ADAL" clId="{08FFB264-D1F0-4482-9DA0-2D8B5EBF7CFF}" dt="2022-08-26T14:35:14.930" v="3279" actId="164"/>
          <ac:spMkLst>
            <pc:docMk/>
            <pc:sldMk cId="288025905" sldId="1134"/>
            <ac:spMk id="71" creationId="{5B42B3AE-3B9C-4E02-B3BC-9BC0720BBE22}"/>
          </ac:spMkLst>
        </pc:spChg>
        <pc:spChg chg="add mod">
          <ac:chgData name="Shailendra, Samar" userId="31917c9f-c6dd-4390-9191-1808e2ed689e" providerId="ADAL" clId="{08FFB264-D1F0-4482-9DA0-2D8B5EBF7CFF}" dt="2022-08-26T14:35:14.930" v="3279" actId="164"/>
          <ac:spMkLst>
            <pc:docMk/>
            <pc:sldMk cId="288025905" sldId="1134"/>
            <ac:spMk id="72" creationId="{EA92D817-5A65-43FD-9565-4E5B1DEE0816}"/>
          </ac:spMkLst>
        </pc:spChg>
        <pc:spChg chg="add mod">
          <ac:chgData name="Shailendra, Samar" userId="31917c9f-c6dd-4390-9191-1808e2ed689e" providerId="ADAL" clId="{08FFB264-D1F0-4482-9DA0-2D8B5EBF7CFF}" dt="2022-08-26T14:35:14.930" v="3279" actId="164"/>
          <ac:spMkLst>
            <pc:docMk/>
            <pc:sldMk cId="288025905" sldId="1134"/>
            <ac:spMk id="73" creationId="{C873DDDA-1218-4E9B-A6AB-742DDE4397EA}"/>
          </ac:spMkLst>
        </pc:spChg>
        <pc:spChg chg="add mod">
          <ac:chgData name="Shailendra, Samar" userId="31917c9f-c6dd-4390-9191-1808e2ed689e" providerId="ADAL" clId="{08FFB264-D1F0-4482-9DA0-2D8B5EBF7CFF}" dt="2022-08-26T14:35:14.930" v="3279" actId="164"/>
          <ac:spMkLst>
            <pc:docMk/>
            <pc:sldMk cId="288025905" sldId="1134"/>
            <ac:spMk id="74" creationId="{886A6CAB-C01A-4778-8D21-9CE5D9D35CC0}"/>
          </ac:spMkLst>
        </pc:spChg>
        <pc:spChg chg="add mod">
          <ac:chgData name="Shailendra, Samar" userId="31917c9f-c6dd-4390-9191-1808e2ed689e" providerId="ADAL" clId="{08FFB264-D1F0-4482-9DA0-2D8B5EBF7CFF}" dt="2022-08-26T14:35:14.930" v="3279" actId="164"/>
          <ac:spMkLst>
            <pc:docMk/>
            <pc:sldMk cId="288025905" sldId="1134"/>
            <ac:spMk id="75" creationId="{C1AEA30B-3DFA-480D-8928-FF672D628D2B}"/>
          </ac:spMkLst>
        </pc:spChg>
        <pc:spChg chg="add del mod">
          <ac:chgData name="Shailendra, Samar" userId="31917c9f-c6dd-4390-9191-1808e2ed689e" providerId="ADAL" clId="{08FFB264-D1F0-4482-9DA0-2D8B5EBF7CFF}" dt="2022-08-25T10:21:41.872" v="2741" actId="478"/>
          <ac:spMkLst>
            <pc:docMk/>
            <pc:sldMk cId="288025905" sldId="1134"/>
            <ac:spMk id="77" creationId="{BEF46EDA-4968-483F-8EF3-171AC6EF6258}"/>
          </ac:spMkLst>
        </pc:spChg>
        <pc:spChg chg="add mod">
          <ac:chgData name="Shailendra, Samar" userId="31917c9f-c6dd-4390-9191-1808e2ed689e" providerId="ADAL" clId="{08FFB264-D1F0-4482-9DA0-2D8B5EBF7CFF}" dt="2022-08-26T14:35:14.930" v="3279" actId="164"/>
          <ac:spMkLst>
            <pc:docMk/>
            <pc:sldMk cId="288025905" sldId="1134"/>
            <ac:spMk id="79" creationId="{3FD7E016-6799-4822-B4C8-3ADAAB9854C3}"/>
          </ac:spMkLst>
        </pc:spChg>
        <pc:spChg chg="add mod">
          <ac:chgData name="Shailendra, Samar" userId="31917c9f-c6dd-4390-9191-1808e2ed689e" providerId="ADAL" clId="{08FFB264-D1F0-4482-9DA0-2D8B5EBF7CFF}" dt="2022-08-26T14:35:14.930" v="3279" actId="164"/>
          <ac:spMkLst>
            <pc:docMk/>
            <pc:sldMk cId="288025905" sldId="1134"/>
            <ac:spMk id="80" creationId="{384C7C0E-FF64-46C3-B304-3DB4536FAAA2}"/>
          </ac:spMkLst>
        </pc:spChg>
        <pc:spChg chg="add mod">
          <ac:chgData name="Shailendra, Samar" userId="31917c9f-c6dd-4390-9191-1808e2ed689e" providerId="ADAL" clId="{08FFB264-D1F0-4482-9DA0-2D8B5EBF7CFF}" dt="2022-08-26T14:35:14.930" v="3279" actId="164"/>
          <ac:spMkLst>
            <pc:docMk/>
            <pc:sldMk cId="288025905" sldId="1134"/>
            <ac:spMk id="81" creationId="{3E60560E-86CD-4E75-A0D3-DD73072F50DE}"/>
          </ac:spMkLst>
        </pc:spChg>
        <pc:spChg chg="add del mod">
          <ac:chgData name="Shailendra, Samar" userId="31917c9f-c6dd-4390-9191-1808e2ed689e" providerId="ADAL" clId="{08FFB264-D1F0-4482-9DA0-2D8B5EBF7CFF}" dt="2022-08-25T10:15:29.184" v="2679" actId="478"/>
          <ac:spMkLst>
            <pc:docMk/>
            <pc:sldMk cId="288025905" sldId="1134"/>
            <ac:spMk id="82" creationId="{70771CA7-408A-47E5-B54F-C4121F06B35D}"/>
          </ac:spMkLst>
        </pc:spChg>
        <pc:spChg chg="add del mod">
          <ac:chgData name="Shailendra, Samar" userId="31917c9f-c6dd-4390-9191-1808e2ed689e" providerId="ADAL" clId="{08FFB264-D1F0-4482-9DA0-2D8B5EBF7CFF}" dt="2022-08-25T10:15:22.556" v="2675" actId="478"/>
          <ac:spMkLst>
            <pc:docMk/>
            <pc:sldMk cId="288025905" sldId="1134"/>
            <ac:spMk id="83" creationId="{64360F24-0C6B-4C8B-A85C-43DD466D0DB7}"/>
          </ac:spMkLst>
        </pc:spChg>
        <pc:spChg chg="add mod">
          <ac:chgData name="Shailendra, Samar" userId="31917c9f-c6dd-4390-9191-1808e2ed689e" providerId="ADAL" clId="{08FFB264-D1F0-4482-9DA0-2D8B5EBF7CFF}" dt="2022-08-26T14:35:14.930" v="3279" actId="164"/>
          <ac:spMkLst>
            <pc:docMk/>
            <pc:sldMk cId="288025905" sldId="1134"/>
            <ac:spMk id="84" creationId="{5FBE096D-8963-416D-AE44-BBC886128999}"/>
          </ac:spMkLst>
        </pc:spChg>
        <pc:spChg chg="add mod">
          <ac:chgData name="Shailendra, Samar" userId="31917c9f-c6dd-4390-9191-1808e2ed689e" providerId="ADAL" clId="{08FFB264-D1F0-4482-9DA0-2D8B5EBF7CFF}" dt="2022-08-26T14:35:14.930" v="3279" actId="164"/>
          <ac:spMkLst>
            <pc:docMk/>
            <pc:sldMk cId="288025905" sldId="1134"/>
            <ac:spMk id="85" creationId="{3D71709C-A0CB-4989-BF24-A588B809CAD3}"/>
          </ac:spMkLst>
        </pc:spChg>
        <pc:spChg chg="add mod">
          <ac:chgData name="Shailendra, Samar" userId="31917c9f-c6dd-4390-9191-1808e2ed689e" providerId="ADAL" clId="{08FFB264-D1F0-4482-9DA0-2D8B5EBF7CFF}" dt="2022-08-26T14:35:14.930" v="3279" actId="164"/>
          <ac:spMkLst>
            <pc:docMk/>
            <pc:sldMk cId="288025905" sldId="1134"/>
            <ac:spMk id="87" creationId="{88E882E7-A009-47A7-AAAC-98E12F21F82D}"/>
          </ac:spMkLst>
        </pc:spChg>
        <pc:spChg chg="add del mod">
          <ac:chgData name="Shailendra, Samar" userId="31917c9f-c6dd-4390-9191-1808e2ed689e" providerId="ADAL" clId="{08FFB264-D1F0-4482-9DA0-2D8B5EBF7CFF}" dt="2022-08-25T10:19:28.364" v="2709" actId="478"/>
          <ac:spMkLst>
            <pc:docMk/>
            <pc:sldMk cId="288025905" sldId="1134"/>
            <ac:spMk id="88" creationId="{C7697058-0F00-4DCA-80D6-1A740B7D9DD2}"/>
          </ac:spMkLst>
        </pc:spChg>
        <pc:spChg chg="add mod">
          <ac:chgData name="Shailendra, Samar" userId="31917c9f-c6dd-4390-9191-1808e2ed689e" providerId="ADAL" clId="{08FFB264-D1F0-4482-9DA0-2D8B5EBF7CFF}" dt="2022-08-25T10:20:23.965" v="2728" actId="1035"/>
          <ac:spMkLst>
            <pc:docMk/>
            <pc:sldMk cId="288025905" sldId="1134"/>
            <ac:spMk id="89" creationId="{C3FF978B-9A2A-435D-9944-6A5F620FDE76}"/>
          </ac:spMkLst>
        </pc:spChg>
        <pc:spChg chg="add del mod">
          <ac:chgData name="Shailendra, Samar" userId="31917c9f-c6dd-4390-9191-1808e2ed689e" providerId="ADAL" clId="{08FFB264-D1F0-4482-9DA0-2D8B5EBF7CFF}" dt="2022-08-25T10:17:09.533" v="2684" actId="478"/>
          <ac:spMkLst>
            <pc:docMk/>
            <pc:sldMk cId="288025905" sldId="1134"/>
            <ac:spMk id="90" creationId="{A450C3DA-2ACF-4EC2-A392-1873D65A42EA}"/>
          </ac:spMkLst>
        </pc:spChg>
        <pc:spChg chg="add mod">
          <ac:chgData name="Shailendra, Samar" userId="31917c9f-c6dd-4390-9191-1808e2ed689e" providerId="ADAL" clId="{08FFB264-D1F0-4482-9DA0-2D8B5EBF7CFF}" dt="2022-08-26T14:35:14.930" v="3279" actId="164"/>
          <ac:spMkLst>
            <pc:docMk/>
            <pc:sldMk cId="288025905" sldId="1134"/>
            <ac:spMk id="92" creationId="{96681C0B-9503-4CEE-907E-5832FED57785}"/>
          </ac:spMkLst>
        </pc:spChg>
        <pc:spChg chg="add mod">
          <ac:chgData name="Shailendra, Samar" userId="31917c9f-c6dd-4390-9191-1808e2ed689e" providerId="ADAL" clId="{08FFB264-D1F0-4482-9DA0-2D8B5EBF7CFF}" dt="2022-08-26T14:35:14.930" v="3279" actId="164"/>
          <ac:spMkLst>
            <pc:docMk/>
            <pc:sldMk cId="288025905" sldId="1134"/>
            <ac:spMk id="93" creationId="{C61C807F-CB96-4171-A690-91E589F1B445}"/>
          </ac:spMkLst>
        </pc:spChg>
        <pc:spChg chg="add mod">
          <ac:chgData name="Shailendra, Samar" userId="31917c9f-c6dd-4390-9191-1808e2ed689e" providerId="ADAL" clId="{08FFB264-D1F0-4482-9DA0-2D8B5EBF7CFF}" dt="2022-08-26T14:35:14.930" v="3279" actId="164"/>
          <ac:spMkLst>
            <pc:docMk/>
            <pc:sldMk cId="288025905" sldId="1134"/>
            <ac:spMk id="95" creationId="{7A251510-85FF-4600-B9BF-9F9294ACF572}"/>
          </ac:spMkLst>
        </pc:spChg>
        <pc:spChg chg="add del mod">
          <ac:chgData name="Shailendra, Samar" userId="31917c9f-c6dd-4390-9191-1808e2ed689e" providerId="ADAL" clId="{08FFB264-D1F0-4482-9DA0-2D8B5EBF7CFF}" dt="2022-08-25T10:14:57.886" v="2672" actId="478"/>
          <ac:spMkLst>
            <pc:docMk/>
            <pc:sldMk cId="288025905" sldId="1134"/>
            <ac:spMk id="96" creationId="{91C15758-508F-4AC6-944C-D93CB9F3EAC9}"/>
          </ac:spMkLst>
        </pc:spChg>
        <pc:spChg chg="add del mod">
          <ac:chgData name="Shailendra, Samar" userId="31917c9f-c6dd-4390-9191-1808e2ed689e" providerId="ADAL" clId="{08FFB264-D1F0-4482-9DA0-2D8B5EBF7CFF}" dt="2022-08-25T10:14:59.849" v="2673" actId="478"/>
          <ac:spMkLst>
            <pc:docMk/>
            <pc:sldMk cId="288025905" sldId="1134"/>
            <ac:spMk id="97" creationId="{D3A58F8F-C5E9-4C29-BBE1-36D7E5DC25CC}"/>
          </ac:spMkLst>
        </pc:spChg>
        <pc:spChg chg="add del mod">
          <ac:chgData name="Shailendra, Samar" userId="31917c9f-c6dd-4390-9191-1808e2ed689e" providerId="ADAL" clId="{08FFB264-D1F0-4482-9DA0-2D8B5EBF7CFF}" dt="2022-08-25T10:25:04.850" v="2806" actId="478"/>
          <ac:spMkLst>
            <pc:docMk/>
            <pc:sldMk cId="288025905" sldId="1134"/>
            <ac:spMk id="113" creationId="{B0158466-1309-4A69-BCD8-F278C7F3F943}"/>
          </ac:spMkLst>
        </pc:spChg>
        <pc:spChg chg="add del mod">
          <ac:chgData name="Shailendra, Samar" userId="31917c9f-c6dd-4390-9191-1808e2ed689e" providerId="ADAL" clId="{08FFB264-D1F0-4482-9DA0-2D8B5EBF7CFF}" dt="2022-08-25T10:27:24.242" v="2847" actId="478"/>
          <ac:spMkLst>
            <pc:docMk/>
            <pc:sldMk cId="288025905" sldId="1134"/>
            <ac:spMk id="121" creationId="{06E2521F-7E43-4B6D-8293-354B923A2749}"/>
          </ac:spMkLst>
        </pc:spChg>
        <pc:spChg chg="add del mod ord">
          <ac:chgData name="Shailendra, Samar" userId="31917c9f-c6dd-4390-9191-1808e2ed689e" providerId="ADAL" clId="{08FFB264-D1F0-4482-9DA0-2D8B5EBF7CFF}" dt="2022-08-25T10:27:37.803" v="2852" actId="478"/>
          <ac:spMkLst>
            <pc:docMk/>
            <pc:sldMk cId="288025905" sldId="1134"/>
            <ac:spMk id="124" creationId="{ADDCB8A4-CA70-4223-8BE9-D1E4EFD55C67}"/>
          </ac:spMkLst>
        </pc:spChg>
        <pc:spChg chg="add mod">
          <ac:chgData name="Shailendra, Samar" userId="31917c9f-c6dd-4390-9191-1808e2ed689e" providerId="ADAL" clId="{08FFB264-D1F0-4482-9DA0-2D8B5EBF7CFF}" dt="2022-08-26T14:35:14.930" v="3279" actId="164"/>
          <ac:spMkLst>
            <pc:docMk/>
            <pc:sldMk cId="288025905" sldId="1134"/>
            <ac:spMk id="128" creationId="{FF6A7EFE-5D01-4436-9735-CE5CE7C827C0}"/>
          </ac:spMkLst>
        </pc:spChg>
        <pc:spChg chg="add mod">
          <ac:chgData name="Shailendra, Samar" userId="31917c9f-c6dd-4390-9191-1808e2ed689e" providerId="ADAL" clId="{08FFB264-D1F0-4482-9DA0-2D8B5EBF7CFF}" dt="2022-08-26T14:35:14.930" v="3279" actId="164"/>
          <ac:spMkLst>
            <pc:docMk/>
            <pc:sldMk cId="288025905" sldId="1134"/>
            <ac:spMk id="130" creationId="{4DAED1BA-2450-41ED-B2AD-F1C494D4C7D4}"/>
          </ac:spMkLst>
        </pc:spChg>
        <pc:spChg chg="add mod">
          <ac:chgData name="Shailendra, Samar" userId="31917c9f-c6dd-4390-9191-1808e2ed689e" providerId="ADAL" clId="{08FFB264-D1F0-4482-9DA0-2D8B5EBF7CFF}" dt="2022-08-26T14:35:14.930" v="3279" actId="164"/>
          <ac:spMkLst>
            <pc:docMk/>
            <pc:sldMk cId="288025905" sldId="1134"/>
            <ac:spMk id="131" creationId="{6B1E2019-6F7F-466F-9782-B763F60C1F03}"/>
          </ac:spMkLst>
        </pc:spChg>
        <pc:spChg chg="add mod">
          <ac:chgData name="Shailendra, Samar" userId="31917c9f-c6dd-4390-9191-1808e2ed689e" providerId="ADAL" clId="{08FFB264-D1F0-4482-9DA0-2D8B5EBF7CFF}" dt="2022-08-26T14:35:14.930" v="3279" actId="164"/>
          <ac:spMkLst>
            <pc:docMk/>
            <pc:sldMk cId="288025905" sldId="1134"/>
            <ac:spMk id="140" creationId="{66C48BBE-7562-4628-9A76-2EED46D69260}"/>
          </ac:spMkLst>
        </pc:spChg>
        <pc:grpChg chg="add mod">
          <ac:chgData name="Shailendra, Samar" userId="31917c9f-c6dd-4390-9191-1808e2ed689e" providerId="ADAL" clId="{08FFB264-D1F0-4482-9DA0-2D8B5EBF7CFF}" dt="2022-08-26T14:35:18.328" v="3280" actId="1076"/>
          <ac:grpSpMkLst>
            <pc:docMk/>
            <pc:sldMk cId="288025905" sldId="1134"/>
            <ac:grpSpMk id="3" creationId="{B23E79FD-B6B6-4BD0-9D44-BE766F009E65}"/>
          </ac:grpSpMkLst>
        </pc:grpChg>
        <pc:grpChg chg="add mod">
          <ac:chgData name="Shailendra, Samar" userId="31917c9f-c6dd-4390-9191-1808e2ed689e" providerId="ADAL" clId="{08FFB264-D1F0-4482-9DA0-2D8B5EBF7CFF}" dt="2022-08-26T14:35:14.930" v="3279" actId="164"/>
          <ac:grpSpMkLst>
            <pc:docMk/>
            <pc:sldMk cId="288025905" sldId="1134"/>
            <ac:grpSpMk id="98" creationId="{9AAFB70D-3ED1-4F8F-984A-2CA538462D43}"/>
          </ac:grpSpMkLst>
        </pc:grpChg>
        <pc:grpChg chg="add mod">
          <ac:chgData name="Shailendra, Samar" userId="31917c9f-c6dd-4390-9191-1808e2ed689e" providerId="ADAL" clId="{08FFB264-D1F0-4482-9DA0-2D8B5EBF7CFF}" dt="2022-08-25T10:27:13.423" v="2841" actId="164"/>
          <ac:grpSpMkLst>
            <pc:docMk/>
            <pc:sldMk cId="288025905" sldId="1134"/>
            <ac:grpSpMk id="127" creationId="{2C4BA7DA-D518-4D23-85A7-82881AFDB7A3}"/>
          </ac:grpSpMkLst>
        </pc:grpChg>
        <pc:cxnChg chg="add mod">
          <ac:chgData name="Shailendra, Samar" userId="31917c9f-c6dd-4390-9191-1808e2ed689e" providerId="ADAL" clId="{08FFB264-D1F0-4482-9DA0-2D8B5EBF7CFF}" dt="2022-08-26T14:35:14.930" v="3279" actId="164"/>
          <ac:cxnSpMkLst>
            <pc:docMk/>
            <pc:sldMk cId="288025905" sldId="1134"/>
            <ac:cxnSpMk id="23" creationId="{56378BDA-D1C9-4A5C-9BE4-3A939126A9D2}"/>
          </ac:cxnSpMkLst>
        </pc:cxnChg>
        <pc:cxnChg chg="add mod">
          <ac:chgData name="Shailendra, Samar" userId="31917c9f-c6dd-4390-9191-1808e2ed689e" providerId="ADAL" clId="{08FFB264-D1F0-4482-9DA0-2D8B5EBF7CFF}" dt="2022-08-26T14:35:14.930" v="3279" actId="164"/>
          <ac:cxnSpMkLst>
            <pc:docMk/>
            <pc:sldMk cId="288025905" sldId="1134"/>
            <ac:cxnSpMk id="24" creationId="{62EC889A-42DF-4D1B-8120-A9633233A183}"/>
          </ac:cxnSpMkLst>
        </pc:cxnChg>
        <pc:cxnChg chg="add mod">
          <ac:chgData name="Shailendra, Samar" userId="31917c9f-c6dd-4390-9191-1808e2ed689e" providerId="ADAL" clId="{08FFB264-D1F0-4482-9DA0-2D8B5EBF7CFF}" dt="2022-08-26T14:35:14.930" v="3279" actId="164"/>
          <ac:cxnSpMkLst>
            <pc:docMk/>
            <pc:sldMk cId="288025905" sldId="1134"/>
            <ac:cxnSpMk id="25" creationId="{A87F248D-3507-45A4-A54F-5E218F214969}"/>
          </ac:cxnSpMkLst>
        </pc:cxnChg>
        <pc:cxnChg chg="add mod">
          <ac:chgData name="Shailendra, Samar" userId="31917c9f-c6dd-4390-9191-1808e2ed689e" providerId="ADAL" clId="{08FFB264-D1F0-4482-9DA0-2D8B5EBF7CFF}" dt="2022-08-26T14:35:14.930" v="3279" actId="164"/>
          <ac:cxnSpMkLst>
            <pc:docMk/>
            <pc:sldMk cId="288025905" sldId="1134"/>
            <ac:cxnSpMk id="26" creationId="{E3404370-B8D3-423A-8E24-BBB15147B9FB}"/>
          </ac:cxnSpMkLst>
        </pc:cxnChg>
        <pc:cxnChg chg="add mod">
          <ac:chgData name="Shailendra, Samar" userId="31917c9f-c6dd-4390-9191-1808e2ed689e" providerId="ADAL" clId="{08FFB264-D1F0-4482-9DA0-2D8B5EBF7CFF}" dt="2022-08-26T14:35:14.930" v="3279" actId="164"/>
          <ac:cxnSpMkLst>
            <pc:docMk/>
            <pc:sldMk cId="288025905" sldId="1134"/>
            <ac:cxnSpMk id="27" creationId="{FB7AAAC4-F518-4542-B51F-AA8135A52E48}"/>
          </ac:cxnSpMkLst>
        </pc:cxnChg>
        <pc:cxnChg chg="add mod">
          <ac:chgData name="Shailendra, Samar" userId="31917c9f-c6dd-4390-9191-1808e2ed689e" providerId="ADAL" clId="{08FFB264-D1F0-4482-9DA0-2D8B5EBF7CFF}" dt="2022-08-26T14:35:14.930" v="3279" actId="164"/>
          <ac:cxnSpMkLst>
            <pc:docMk/>
            <pc:sldMk cId="288025905" sldId="1134"/>
            <ac:cxnSpMk id="28" creationId="{86C17B1A-60CF-4305-AAF6-1891C525C13C}"/>
          </ac:cxnSpMkLst>
        </pc:cxnChg>
        <pc:cxnChg chg="add mod">
          <ac:chgData name="Shailendra, Samar" userId="31917c9f-c6dd-4390-9191-1808e2ed689e" providerId="ADAL" clId="{08FFB264-D1F0-4482-9DA0-2D8B5EBF7CFF}" dt="2022-08-26T14:35:14.930" v="3279" actId="164"/>
          <ac:cxnSpMkLst>
            <pc:docMk/>
            <pc:sldMk cId="288025905" sldId="1134"/>
            <ac:cxnSpMk id="29" creationId="{E1013B35-B979-4A0A-A88B-41F9F3E00183}"/>
          </ac:cxnSpMkLst>
        </pc:cxnChg>
        <pc:cxnChg chg="add mod">
          <ac:chgData name="Shailendra, Samar" userId="31917c9f-c6dd-4390-9191-1808e2ed689e" providerId="ADAL" clId="{08FFB264-D1F0-4482-9DA0-2D8B5EBF7CFF}" dt="2022-08-26T14:35:14.930" v="3279" actId="164"/>
          <ac:cxnSpMkLst>
            <pc:docMk/>
            <pc:sldMk cId="288025905" sldId="1134"/>
            <ac:cxnSpMk id="30" creationId="{AEC51B5E-F828-49D3-B31D-8B72752E4DF1}"/>
          </ac:cxnSpMkLst>
        </pc:cxnChg>
        <pc:cxnChg chg="add mod">
          <ac:chgData name="Shailendra, Samar" userId="31917c9f-c6dd-4390-9191-1808e2ed689e" providerId="ADAL" clId="{08FFB264-D1F0-4482-9DA0-2D8B5EBF7CFF}" dt="2022-08-26T14:35:14.930" v="3279" actId="164"/>
          <ac:cxnSpMkLst>
            <pc:docMk/>
            <pc:sldMk cId="288025905" sldId="1134"/>
            <ac:cxnSpMk id="31" creationId="{E5EA3DC4-1AA6-44E3-AAA1-83EEBC9B6EC1}"/>
          </ac:cxnSpMkLst>
        </pc:cxnChg>
        <pc:cxnChg chg="add mod">
          <ac:chgData name="Shailendra, Samar" userId="31917c9f-c6dd-4390-9191-1808e2ed689e" providerId="ADAL" clId="{08FFB264-D1F0-4482-9DA0-2D8B5EBF7CFF}" dt="2022-08-26T14:35:14.930" v="3279" actId="164"/>
          <ac:cxnSpMkLst>
            <pc:docMk/>
            <pc:sldMk cId="288025905" sldId="1134"/>
            <ac:cxnSpMk id="33" creationId="{F6A0FB00-EDB4-4BC0-A600-6305B878ACE0}"/>
          </ac:cxnSpMkLst>
        </pc:cxnChg>
        <pc:cxnChg chg="add mod">
          <ac:chgData name="Shailendra, Samar" userId="31917c9f-c6dd-4390-9191-1808e2ed689e" providerId="ADAL" clId="{08FFB264-D1F0-4482-9DA0-2D8B5EBF7CFF}" dt="2022-08-26T14:35:14.930" v="3279" actId="164"/>
          <ac:cxnSpMkLst>
            <pc:docMk/>
            <pc:sldMk cId="288025905" sldId="1134"/>
            <ac:cxnSpMk id="36" creationId="{949CD694-6073-4108-BE56-3739AC1292B9}"/>
          </ac:cxnSpMkLst>
        </pc:cxnChg>
        <pc:cxnChg chg="add mod">
          <ac:chgData name="Shailendra, Samar" userId="31917c9f-c6dd-4390-9191-1808e2ed689e" providerId="ADAL" clId="{08FFB264-D1F0-4482-9DA0-2D8B5EBF7CFF}" dt="2022-08-26T14:35:14.930" v="3279" actId="164"/>
          <ac:cxnSpMkLst>
            <pc:docMk/>
            <pc:sldMk cId="288025905" sldId="1134"/>
            <ac:cxnSpMk id="38" creationId="{6577A963-3890-4A0D-81A6-C15454A5EC8B}"/>
          </ac:cxnSpMkLst>
        </pc:cxnChg>
        <pc:cxnChg chg="add mod">
          <ac:chgData name="Shailendra, Samar" userId="31917c9f-c6dd-4390-9191-1808e2ed689e" providerId="ADAL" clId="{08FFB264-D1F0-4482-9DA0-2D8B5EBF7CFF}" dt="2022-08-26T14:35:14.930" v="3279" actId="164"/>
          <ac:cxnSpMkLst>
            <pc:docMk/>
            <pc:sldMk cId="288025905" sldId="1134"/>
            <ac:cxnSpMk id="40" creationId="{A62E3FE0-399B-4598-846D-8A7EF8EBCD85}"/>
          </ac:cxnSpMkLst>
        </pc:cxnChg>
        <pc:cxnChg chg="add mod">
          <ac:chgData name="Shailendra, Samar" userId="31917c9f-c6dd-4390-9191-1808e2ed689e" providerId="ADAL" clId="{08FFB264-D1F0-4482-9DA0-2D8B5EBF7CFF}" dt="2022-08-26T14:35:14.930" v="3279" actId="164"/>
          <ac:cxnSpMkLst>
            <pc:docMk/>
            <pc:sldMk cId="288025905" sldId="1134"/>
            <ac:cxnSpMk id="42" creationId="{5445044D-AE93-481E-8C78-FCA9ABFD782B}"/>
          </ac:cxnSpMkLst>
        </pc:cxnChg>
        <pc:cxnChg chg="add mod">
          <ac:chgData name="Shailendra, Samar" userId="31917c9f-c6dd-4390-9191-1808e2ed689e" providerId="ADAL" clId="{08FFB264-D1F0-4482-9DA0-2D8B5EBF7CFF}" dt="2022-08-26T14:35:14.930" v="3279" actId="164"/>
          <ac:cxnSpMkLst>
            <pc:docMk/>
            <pc:sldMk cId="288025905" sldId="1134"/>
            <ac:cxnSpMk id="44" creationId="{AB7D642B-FDBC-4048-AF16-B5B2F4D8FCD9}"/>
          </ac:cxnSpMkLst>
        </pc:cxnChg>
        <pc:cxnChg chg="add mod">
          <ac:chgData name="Shailendra, Samar" userId="31917c9f-c6dd-4390-9191-1808e2ed689e" providerId="ADAL" clId="{08FFB264-D1F0-4482-9DA0-2D8B5EBF7CFF}" dt="2022-08-26T14:35:14.930" v="3279" actId="164"/>
          <ac:cxnSpMkLst>
            <pc:docMk/>
            <pc:sldMk cId="288025905" sldId="1134"/>
            <ac:cxnSpMk id="45" creationId="{26BA5872-69E4-45FC-A00E-90E253ABB8CB}"/>
          </ac:cxnSpMkLst>
        </pc:cxnChg>
        <pc:cxnChg chg="add mod">
          <ac:chgData name="Shailendra, Samar" userId="31917c9f-c6dd-4390-9191-1808e2ed689e" providerId="ADAL" clId="{08FFB264-D1F0-4482-9DA0-2D8B5EBF7CFF}" dt="2022-08-26T14:35:14.930" v="3279" actId="164"/>
          <ac:cxnSpMkLst>
            <pc:docMk/>
            <pc:sldMk cId="288025905" sldId="1134"/>
            <ac:cxnSpMk id="47" creationId="{7003E56C-A880-4E32-94A3-A542E2585FDF}"/>
          </ac:cxnSpMkLst>
        </pc:cxnChg>
        <pc:cxnChg chg="add mod">
          <ac:chgData name="Shailendra, Samar" userId="31917c9f-c6dd-4390-9191-1808e2ed689e" providerId="ADAL" clId="{08FFB264-D1F0-4482-9DA0-2D8B5EBF7CFF}" dt="2022-08-26T14:35:14.930" v="3279" actId="164"/>
          <ac:cxnSpMkLst>
            <pc:docMk/>
            <pc:sldMk cId="288025905" sldId="1134"/>
            <ac:cxnSpMk id="48" creationId="{FD9CF468-60AA-456D-8949-0C73A40EA7D1}"/>
          </ac:cxnSpMkLst>
        </pc:cxnChg>
        <pc:cxnChg chg="add mod">
          <ac:chgData name="Shailendra, Samar" userId="31917c9f-c6dd-4390-9191-1808e2ed689e" providerId="ADAL" clId="{08FFB264-D1F0-4482-9DA0-2D8B5EBF7CFF}" dt="2022-08-26T14:35:14.930" v="3279" actId="164"/>
          <ac:cxnSpMkLst>
            <pc:docMk/>
            <pc:sldMk cId="288025905" sldId="1134"/>
            <ac:cxnSpMk id="49" creationId="{554D3FF4-45CF-44CC-940E-E3BC3D75DED0}"/>
          </ac:cxnSpMkLst>
        </pc:cxnChg>
        <pc:cxnChg chg="add mod">
          <ac:chgData name="Shailendra, Samar" userId="31917c9f-c6dd-4390-9191-1808e2ed689e" providerId="ADAL" clId="{08FFB264-D1F0-4482-9DA0-2D8B5EBF7CFF}" dt="2022-08-26T14:35:14.930" v="3279" actId="164"/>
          <ac:cxnSpMkLst>
            <pc:docMk/>
            <pc:sldMk cId="288025905" sldId="1134"/>
            <ac:cxnSpMk id="50" creationId="{1467F307-058C-413D-B594-516365A8ADC5}"/>
          </ac:cxnSpMkLst>
        </pc:cxnChg>
        <pc:cxnChg chg="add del mod">
          <ac:chgData name="Shailendra, Samar" userId="31917c9f-c6dd-4390-9191-1808e2ed689e" providerId="ADAL" clId="{08FFB264-D1F0-4482-9DA0-2D8B5EBF7CFF}" dt="2022-08-25T10:22:08.350" v="2744" actId="478"/>
          <ac:cxnSpMkLst>
            <pc:docMk/>
            <pc:sldMk cId="288025905" sldId="1134"/>
            <ac:cxnSpMk id="57" creationId="{1DFB74C4-C8F8-49C3-A5EA-1E164BB9AACD}"/>
          </ac:cxnSpMkLst>
        </pc:cxnChg>
        <pc:cxnChg chg="add del mod">
          <ac:chgData name="Shailendra, Samar" userId="31917c9f-c6dd-4390-9191-1808e2ed689e" providerId="ADAL" clId="{08FFB264-D1F0-4482-9DA0-2D8B5EBF7CFF}" dt="2022-08-25T10:15:33.258" v="2683" actId="478"/>
          <ac:cxnSpMkLst>
            <pc:docMk/>
            <pc:sldMk cId="288025905" sldId="1134"/>
            <ac:cxnSpMk id="58" creationId="{8680ADC7-4B95-45D3-9942-736B7D5B02EE}"/>
          </ac:cxnSpMkLst>
        </pc:cxnChg>
        <pc:cxnChg chg="add del mod">
          <ac:chgData name="Shailendra, Samar" userId="31917c9f-c6dd-4390-9191-1808e2ed689e" providerId="ADAL" clId="{08FFB264-D1F0-4482-9DA0-2D8B5EBF7CFF}" dt="2022-08-25T10:15:24.687" v="2676" actId="478"/>
          <ac:cxnSpMkLst>
            <pc:docMk/>
            <pc:sldMk cId="288025905" sldId="1134"/>
            <ac:cxnSpMk id="59" creationId="{39FC85A7-438F-4886-9AAF-EDAD8D58B790}"/>
          </ac:cxnSpMkLst>
        </pc:cxnChg>
        <pc:cxnChg chg="add del mod">
          <ac:chgData name="Shailendra, Samar" userId="31917c9f-c6dd-4390-9191-1808e2ed689e" providerId="ADAL" clId="{08FFB264-D1F0-4482-9DA0-2D8B5EBF7CFF}" dt="2022-08-25T10:15:27.659" v="2678" actId="478"/>
          <ac:cxnSpMkLst>
            <pc:docMk/>
            <pc:sldMk cId="288025905" sldId="1134"/>
            <ac:cxnSpMk id="60" creationId="{FC6B1FE9-8E8B-4D09-AD6B-B2101CB61922}"/>
          </ac:cxnSpMkLst>
        </pc:cxnChg>
        <pc:cxnChg chg="add mod ord">
          <ac:chgData name="Shailendra, Samar" userId="31917c9f-c6dd-4390-9191-1808e2ed689e" providerId="ADAL" clId="{08FFB264-D1F0-4482-9DA0-2D8B5EBF7CFF}" dt="2022-08-26T14:35:14.930" v="3279" actId="164"/>
          <ac:cxnSpMkLst>
            <pc:docMk/>
            <pc:sldMk cId="288025905" sldId="1134"/>
            <ac:cxnSpMk id="61" creationId="{017A883E-0358-426F-BFD1-853C3401A066}"/>
          </ac:cxnSpMkLst>
        </pc:cxnChg>
        <pc:cxnChg chg="add mod ord">
          <ac:chgData name="Shailendra, Samar" userId="31917c9f-c6dd-4390-9191-1808e2ed689e" providerId="ADAL" clId="{08FFB264-D1F0-4482-9DA0-2D8B5EBF7CFF}" dt="2022-08-26T14:35:14.930" v="3279" actId="164"/>
          <ac:cxnSpMkLst>
            <pc:docMk/>
            <pc:sldMk cId="288025905" sldId="1134"/>
            <ac:cxnSpMk id="62" creationId="{F53CF243-B4C5-4632-9F6A-8F5414FF3CBE}"/>
          </ac:cxnSpMkLst>
        </pc:cxnChg>
        <pc:cxnChg chg="add mod">
          <ac:chgData name="Shailendra, Samar" userId="31917c9f-c6dd-4390-9191-1808e2ed689e" providerId="ADAL" clId="{08FFB264-D1F0-4482-9DA0-2D8B5EBF7CFF}" dt="2022-08-26T14:35:14.930" v="3279" actId="164"/>
          <ac:cxnSpMkLst>
            <pc:docMk/>
            <pc:sldMk cId="288025905" sldId="1134"/>
            <ac:cxnSpMk id="64" creationId="{0A1D6305-B4FC-4586-8B08-8FE9C4F5B43D}"/>
          </ac:cxnSpMkLst>
        </pc:cxnChg>
        <pc:cxnChg chg="add mod">
          <ac:chgData name="Shailendra, Samar" userId="31917c9f-c6dd-4390-9191-1808e2ed689e" providerId="ADAL" clId="{08FFB264-D1F0-4482-9DA0-2D8B5EBF7CFF}" dt="2022-08-26T14:35:14.930" v="3279" actId="164"/>
          <ac:cxnSpMkLst>
            <pc:docMk/>
            <pc:sldMk cId="288025905" sldId="1134"/>
            <ac:cxnSpMk id="65" creationId="{B85B8EE0-29F6-4460-93F0-F5C32499AD44}"/>
          </ac:cxnSpMkLst>
        </pc:cxnChg>
        <pc:cxnChg chg="add mod">
          <ac:chgData name="Shailendra, Samar" userId="31917c9f-c6dd-4390-9191-1808e2ed689e" providerId="ADAL" clId="{08FFB264-D1F0-4482-9DA0-2D8B5EBF7CFF}" dt="2022-08-26T14:35:14.930" v="3279" actId="164"/>
          <ac:cxnSpMkLst>
            <pc:docMk/>
            <pc:sldMk cId="288025905" sldId="1134"/>
            <ac:cxnSpMk id="68" creationId="{86DAA531-F87F-4BFA-ACB8-0F0C661B897F}"/>
          </ac:cxnSpMkLst>
        </pc:cxnChg>
        <pc:cxnChg chg="add mod">
          <ac:chgData name="Shailendra, Samar" userId="31917c9f-c6dd-4390-9191-1808e2ed689e" providerId="ADAL" clId="{08FFB264-D1F0-4482-9DA0-2D8B5EBF7CFF}" dt="2022-08-26T14:35:14.930" v="3279" actId="164"/>
          <ac:cxnSpMkLst>
            <pc:docMk/>
            <pc:sldMk cId="288025905" sldId="1134"/>
            <ac:cxnSpMk id="76" creationId="{88916E29-4B15-4997-BCDC-E47F5291C7F2}"/>
          </ac:cxnSpMkLst>
        </pc:cxnChg>
        <pc:cxnChg chg="add mod ord">
          <ac:chgData name="Shailendra, Samar" userId="31917c9f-c6dd-4390-9191-1808e2ed689e" providerId="ADAL" clId="{08FFB264-D1F0-4482-9DA0-2D8B5EBF7CFF}" dt="2022-08-26T14:35:14.930" v="3279" actId="164"/>
          <ac:cxnSpMkLst>
            <pc:docMk/>
            <pc:sldMk cId="288025905" sldId="1134"/>
            <ac:cxnSpMk id="78" creationId="{B9888749-2DDE-4EDF-8074-BDDB278AC0DB}"/>
          </ac:cxnSpMkLst>
        </pc:cxnChg>
        <pc:cxnChg chg="add mod">
          <ac:chgData name="Shailendra, Samar" userId="31917c9f-c6dd-4390-9191-1808e2ed689e" providerId="ADAL" clId="{08FFB264-D1F0-4482-9DA0-2D8B5EBF7CFF}" dt="2022-08-26T14:35:14.930" v="3279" actId="164"/>
          <ac:cxnSpMkLst>
            <pc:docMk/>
            <pc:sldMk cId="288025905" sldId="1134"/>
            <ac:cxnSpMk id="86" creationId="{6BA53D1A-072E-460C-B449-EB80588A5F8A}"/>
          </ac:cxnSpMkLst>
        </pc:cxnChg>
        <pc:cxnChg chg="add mod">
          <ac:chgData name="Shailendra, Samar" userId="31917c9f-c6dd-4390-9191-1808e2ed689e" providerId="ADAL" clId="{08FFB264-D1F0-4482-9DA0-2D8B5EBF7CFF}" dt="2022-08-26T14:35:14.930" v="3279" actId="164"/>
          <ac:cxnSpMkLst>
            <pc:docMk/>
            <pc:sldMk cId="288025905" sldId="1134"/>
            <ac:cxnSpMk id="91" creationId="{DB89E3DC-8E19-4679-B824-600E64AB0A41}"/>
          </ac:cxnSpMkLst>
        </pc:cxnChg>
        <pc:cxnChg chg="add mod">
          <ac:chgData name="Shailendra, Samar" userId="31917c9f-c6dd-4390-9191-1808e2ed689e" providerId="ADAL" clId="{08FFB264-D1F0-4482-9DA0-2D8B5EBF7CFF}" dt="2022-08-26T14:35:14.930" v="3279" actId="164"/>
          <ac:cxnSpMkLst>
            <pc:docMk/>
            <pc:sldMk cId="288025905" sldId="1134"/>
            <ac:cxnSpMk id="94" creationId="{5A0805B9-64FC-44FB-9E9B-F483CA4F911D}"/>
          </ac:cxnSpMkLst>
        </pc:cxnChg>
        <pc:cxnChg chg="add mod">
          <ac:chgData name="Shailendra, Samar" userId="31917c9f-c6dd-4390-9191-1808e2ed689e" providerId="ADAL" clId="{08FFB264-D1F0-4482-9DA0-2D8B5EBF7CFF}" dt="2022-08-26T14:35:14.930" v="3279" actId="164"/>
          <ac:cxnSpMkLst>
            <pc:docMk/>
            <pc:sldMk cId="288025905" sldId="1134"/>
            <ac:cxnSpMk id="103" creationId="{49C2EBD5-F948-410C-8036-BF6CEE8BC976}"/>
          </ac:cxnSpMkLst>
        </pc:cxnChg>
        <pc:cxnChg chg="add mod">
          <ac:chgData name="Shailendra, Samar" userId="31917c9f-c6dd-4390-9191-1808e2ed689e" providerId="ADAL" clId="{08FFB264-D1F0-4482-9DA0-2D8B5EBF7CFF}" dt="2022-08-26T14:35:14.930" v="3279" actId="164"/>
          <ac:cxnSpMkLst>
            <pc:docMk/>
            <pc:sldMk cId="288025905" sldId="1134"/>
            <ac:cxnSpMk id="105" creationId="{FD0542CC-509F-49AD-8188-1A81A0858BD6}"/>
          </ac:cxnSpMkLst>
        </pc:cxnChg>
        <pc:cxnChg chg="add mod">
          <ac:chgData name="Shailendra, Samar" userId="31917c9f-c6dd-4390-9191-1808e2ed689e" providerId="ADAL" clId="{08FFB264-D1F0-4482-9DA0-2D8B5EBF7CFF}" dt="2022-08-26T14:35:14.930" v="3279" actId="164"/>
          <ac:cxnSpMkLst>
            <pc:docMk/>
            <pc:sldMk cId="288025905" sldId="1134"/>
            <ac:cxnSpMk id="108" creationId="{D432AFB7-91F5-446D-A719-9A925A6DF43C}"/>
          </ac:cxnSpMkLst>
        </pc:cxnChg>
        <pc:cxnChg chg="add mod">
          <ac:chgData name="Shailendra, Samar" userId="31917c9f-c6dd-4390-9191-1808e2ed689e" providerId="ADAL" clId="{08FFB264-D1F0-4482-9DA0-2D8B5EBF7CFF}" dt="2022-08-26T14:35:14.930" v="3279" actId="164"/>
          <ac:cxnSpMkLst>
            <pc:docMk/>
            <pc:sldMk cId="288025905" sldId="1134"/>
            <ac:cxnSpMk id="115" creationId="{E480AB7E-3EF6-4893-8EFA-930F86B1044A}"/>
          </ac:cxnSpMkLst>
        </pc:cxnChg>
        <pc:cxnChg chg="add mod">
          <ac:chgData name="Shailendra, Samar" userId="31917c9f-c6dd-4390-9191-1808e2ed689e" providerId="ADAL" clId="{08FFB264-D1F0-4482-9DA0-2D8B5EBF7CFF}" dt="2022-08-26T14:35:14.930" v="3279" actId="164"/>
          <ac:cxnSpMkLst>
            <pc:docMk/>
            <pc:sldMk cId="288025905" sldId="1134"/>
            <ac:cxnSpMk id="139" creationId="{822CA7CF-539F-498E-AA8E-5FB1408EF35C}"/>
          </ac:cxnSpMkLst>
        </pc:cxnChg>
      </pc:sldChg>
      <pc:sldChg chg="modSp new del mod">
        <pc:chgData name="Shailendra, Samar" userId="31917c9f-c6dd-4390-9191-1808e2ed689e" providerId="ADAL" clId="{08FFB264-D1F0-4482-9DA0-2D8B5EBF7CFF}" dt="2022-08-02T06:47:23.106" v="1697" actId="47"/>
        <pc:sldMkLst>
          <pc:docMk/>
          <pc:sldMk cId="4224623607" sldId="1134"/>
        </pc:sldMkLst>
        <pc:spChg chg="mod">
          <ac:chgData name="Shailendra, Samar" userId="31917c9f-c6dd-4390-9191-1808e2ed689e" providerId="ADAL" clId="{08FFB264-D1F0-4482-9DA0-2D8B5EBF7CFF}" dt="2022-07-14T05:35:05.894" v="347" actId="20577"/>
          <ac:spMkLst>
            <pc:docMk/>
            <pc:sldMk cId="4224623607" sldId="1134"/>
            <ac:spMk id="2" creationId="{5258962B-DD3C-4D21-8E74-B6F64F4AE150}"/>
          </ac:spMkLst>
        </pc:spChg>
        <pc:spChg chg="mod">
          <ac:chgData name="Shailendra, Samar" userId="31917c9f-c6dd-4390-9191-1808e2ed689e" providerId="ADAL" clId="{08FFB264-D1F0-4482-9DA0-2D8B5EBF7CFF}" dt="2022-07-14T05:59:22.564" v="1026" actId="20577"/>
          <ac:spMkLst>
            <pc:docMk/>
            <pc:sldMk cId="4224623607" sldId="1134"/>
            <ac:spMk id="3" creationId="{40F75EA5-98EF-4DB2-8E7B-6BAA42DA1A0D}"/>
          </ac:spMkLst>
        </pc:spChg>
      </pc:sldChg>
      <pc:sldChg chg="modSp new del mod">
        <pc:chgData name="Shailendra, Samar" userId="31917c9f-c6dd-4390-9191-1808e2ed689e" providerId="ADAL" clId="{08FFB264-D1F0-4482-9DA0-2D8B5EBF7CFF}" dt="2022-08-02T06:47:23.106" v="1697" actId="47"/>
        <pc:sldMkLst>
          <pc:docMk/>
          <pc:sldMk cId="137967323" sldId="1135"/>
        </pc:sldMkLst>
        <pc:spChg chg="mod">
          <ac:chgData name="Shailendra, Samar" userId="31917c9f-c6dd-4390-9191-1808e2ed689e" providerId="ADAL" clId="{08FFB264-D1F0-4482-9DA0-2D8B5EBF7CFF}" dt="2022-07-14T05:42:58.497" v="420" actId="20577"/>
          <ac:spMkLst>
            <pc:docMk/>
            <pc:sldMk cId="137967323" sldId="1135"/>
            <ac:spMk id="2" creationId="{DF649DBC-3D29-4769-8388-3AA3397A26C5}"/>
          </ac:spMkLst>
        </pc:spChg>
        <pc:spChg chg="mod">
          <ac:chgData name="Shailendra, Samar" userId="31917c9f-c6dd-4390-9191-1808e2ed689e" providerId="ADAL" clId="{08FFB264-D1F0-4482-9DA0-2D8B5EBF7CFF}" dt="2022-07-17T10:11:06.689" v="1692" actId="20577"/>
          <ac:spMkLst>
            <pc:docMk/>
            <pc:sldMk cId="137967323" sldId="1135"/>
            <ac:spMk id="3" creationId="{B86CD3E8-A62C-4D2C-924E-F775B3480A58}"/>
          </ac:spMkLst>
        </pc:spChg>
      </pc:sldChg>
    </pc:docChg>
  </pc:docChgLst>
  <pc:docChgLst>
    <pc:chgData name="Shailendra, Samar" userId="31917c9f-c6dd-4390-9191-1808e2ed689e" providerId="ADAL" clId="{289B71F4-98AA-448B-A173-B5194FA440FD}"/>
    <pc:docChg chg="undo custSel addSld modSld">
      <pc:chgData name="Shailendra, Samar" userId="31917c9f-c6dd-4390-9191-1808e2ed689e" providerId="ADAL" clId="{289B71F4-98AA-448B-A173-B5194FA440FD}" dt="2022-03-23T06:45:15.466" v="758" actId="20577"/>
      <pc:docMkLst>
        <pc:docMk/>
      </pc:docMkLst>
      <pc:sldChg chg="modSp mod">
        <pc:chgData name="Shailendra, Samar" userId="31917c9f-c6dd-4390-9191-1808e2ed689e" providerId="ADAL" clId="{289B71F4-98AA-448B-A173-B5194FA440FD}" dt="2022-03-22T04:48:31.898" v="159" actId="5793"/>
        <pc:sldMkLst>
          <pc:docMk/>
          <pc:sldMk cId="2086400740" sldId="257"/>
        </pc:sldMkLst>
        <pc:spChg chg="mod">
          <ac:chgData name="Shailendra, Samar" userId="31917c9f-c6dd-4390-9191-1808e2ed689e" providerId="ADAL" clId="{289B71F4-98AA-448B-A173-B5194FA440FD}" dt="2022-03-22T04:45:26.913" v="54" actId="404"/>
          <ac:spMkLst>
            <pc:docMk/>
            <pc:sldMk cId="2086400740" sldId="257"/>
            <ac:spMk id="5" creationId="{679F4BE2-8E4A-4003-B816-9E34781F7E88}"/>
          </ac:spMkLst>
        </pc:spChg>
        <pc:spChg chg="mod">
          <ac:chgData name="Shailendra, Samar" userId="31917c9f-c6dd-4390-9191-1808e2ed689e" providerId="ADAL" clId="{289B71F4-98AA-448B-A173-B5194FA440FD}" dt="2022-03-22T04:48:31.898" v="159" actId="5793"/>
          <ac:spMkLst>
            <pc:docMk/>
            <pc:sldMk cId="2086400740" sldId="257"/>
            <ac:spMk id="9" creationId="{ABEAF9F9-E88D-44A4-A1B6-BAA2E532B65E}"/>
          </ac:spMkLst>
        </pc:spChg>
      </pc:sldChg>
      <pc:sldChg chg="modSp mod">
        <pc:chgData name="Shailendra, Samar" userId="31917c9f-c6dd-4390-9191-1808e2ed689e" providerId="ADAL" clId="{289B71F4-98AA-448B-A173-B5194FA440FD}" dt="2022-03-14T06:07:23.093" v="13" actId="21"/>
        <pc:sldMkLst>
          <pc:docMk/>
          <pc:sldMk cId="1897324148" sldId="1126"/>
        </pc:sldMkLst>
        <pc:spChg chg="mod">
          <ac:chgData name="Shailendra, Samar" userId="31917c9f-c6dd-4390-9191-1808e2ed689e" providerId="ADAL" clId="{289B71F4-98AA-448B-A173-B5194FA440FD}" dt="2022-03-14T06:07:23.093" v="13" actId="21"/>
          <ac:spMkLst>
            <pc:docMk/>
            <pc:sldMk cId="1897324148" sldId="1126"/>
            <ac:spMk id="3" creationId="{460BE496-B43E-4B11-9DF8-6479310C76A3}"/>
          </ac:spMkLst>
        </pc:spChg>
      </pc:sldChg>
      <pc:sldChg chg="modSp new mod">
        <pc:chgData name="Shailendra, Samar" userId="31917c9f-c6dd-4390-9191-1808e2ed689e" providerId="ADAL" clId="{289B71F4-98AA-448B-A173-B5194FA440FD}" dt="2022-03-23T06:45:15.466" v="758" actId="20577"/>
        <pc:sldMkLst>
          <pc:docMk/>
          <pc:sldMk cId="1160118437" sldId="1129"/>
        </pc:sldMkLst>
        <pc:spChg chg="mod">
          <ac:chgData name="Shailendra, Samar" userId="31917c9f-c6dd-4390-9191-1808e2ed689e" providerId="ADAL" clId="{289B71F4-98AA-448B-A173-B5194FA440FD}" dt="2022-03-23T06:44:57.168" v="741" actId="20577"/>
          <ac:spMkLst>
            <pc:docMk/>
            <pc:sldMk cId="1160118437" sldId="1129"/>
            <ac:spMk id="2" creationId="{398F455E-40B1-4AB8-BDC8-33BB35FDDBA3}"/>
          </ac:spMkLst>
        </pc:spChg>
        <pc:spChg chg="mod">
          <ac:chgData name="Shailendra, Samar" userId="31917c9f-c6dd-4390-9191-1808e2ed689e" providerId="ADAL" clId="{289B71F4-98AA-448B-A173-B5194FA440FD}" dt="2022-03-23T06:45:15.466" v="758" actId="20577"/>
          <ac:spMkLst>
            <pc:docMk/>
            <pc:sldMk cId="1160118437" sldId="1129"/>
            <ac:spMk id="3" creationId="{9EE3DDB4-6E83-4F3F-B111-E546E96F8BE7}"/>
          </ac:spMkLst>
        </pc:spChg>
      </pc:sldChg>
    </pc:docChg>
  </pc:docChgLst>
  <pc:docChgLst>
    <pc:chgData name="Shailendra, Samar" userId="31917c9f-c6dd-4390-9191-1808e2ed689e" providerId="ADAL" clId="{E4034872-3FF7-462F-A385-18E58B4011AD}"/>
    <pc:docChg chg="undo redo custSel addSld delSld modSld sldOrd">
      <pc:chgData name="Shailendra, Samar" userId="31917c9f-c6dd-4390-9191-1808e2ed689e" providerId="ADAL" clId="{E4034872-3FF7-462F-A385-18E58B4011AD}" dt="2022-11-30T13:16:43.506" v="3354" actId="6549"/>
      <pc:docMkLst>
        <pc:docMk/>
      </pc:docMkLst>
      <pc:sldChg chg="modSp mod">
        <pc:chgData name="Shailendra, Samar" userId="31917c9f-c6dd-4390-9191-1808e2ed689e" providerId="ADAL" clId="{E4034872-3FF7-462F-A385-18E58B4011AD}" dt="2022-11-29T14:11:56.675" v="3226" actId="20577"/>
        <pc:sldMkLst>
          <pc:docMk/>
          <pc:sldMk cId="2086400740" sldId="257"/>
        </pc:sldMkLst>
        <pc:spChg chg="mod">
          <ac:chgData name="Shailendra, Samar" userId="31917c9f-c6dd-4390-9191-1808e2ed689e" providerId="ADAL" clId="{E4034872-3FF7-462F-A385-18E58B4011AD}" dt="2022-11-29T14:11:56.675" v="3226" actId="20577"/>
          <ac:spMkLst>
            <pc:docMk/>
            <pc:sldMk cId="2086400740" sldId="257"/>
            <ac:spMk id="5" creationId="{679F4BE2-8E4A-4003-B816-9E34781F7E88}"/>
          </ac:spMkLst>
        </pc:spChg>
      </pc:sldChg>
      <pc:sldChg chg="modSp mod">
        <pc:chgData name="Shailendra, Samar" userId="31917c9f-c6dd-4390-9191-1808e2ed689e" providerId="ADAL" clId="{E4034872-3FF7-462F-A385-18E58B4011AD}" dt="2022-11-30T13:07:01.148" v="3272" actId="20577"/>
        <pc:sldMkLst>
          <pc:docMk/>
          <pc:sldMk cId="173737954" sldId="1127"/>
        </pc:sldMkLst>
        <pc:spChg chg="mod">
          <ac:chgData name="Shailendra, Samar" userId="31917c9f-c6dd-4390-9191-1808e2ed689e" providerId="ADAL" clId="{E4034872-3FF7-462F-A385-18E58B4011AD}" dt="2022-11-30T13:07:01.148" v="3272" actId="20577"/>
          <ac:spMkLst>
            <pc:docMk/>
            <pc:sldMk cId="173737954" sldId="1127"/>
            <ac:spMk id="2" creationId="{594ED957-3C0D-4999-A6DD-476D1F5DAD8F}"/>
          </ac:spMkLst>
        </pc:spChg>
        <pc:spChg chg="mod">
          <ac:chgData name="Shailendra, Samar" userId="31917c9f-c6dd-4390-9191-1808e2ed689e" providerId="ADAL" clId="{E4034872-3FF7-462F-A385-18E58B4011AD}" dt="2022-11-29T15:43:29.645" v="3227" actId="13926"/>
          <ac:spMkLst>
            <pc:docMk/>
            <pc:sldMk cId="173737954" sldId="1127"/>
            <ac:spMk id="3" creationId="{5A78CC24-506B-4009-B381-27914D49F618}"/>
          </ac:spMkLst>
        </pc:spChg>
      </pc:sldChg>
      <pc:sldChg chg="del">
        <pc:chgData name="Shailendra, Samar" userId="31917c9f-c6dd-4390-9191-1808e2ed689e" providerId="ADAL" clId="{E4034872-3FF7-462F-A385-18E58B4011AD}" dt="2022-11-29T13:25:21.578" v="2020" actId="47"/>
        <pc:sldMkLst>
          <pc:docMk/>
          <pc:sldMk cId="612806113" sldId="1128"/>
        </pc:sldMkLst>
      </pc:sldChg>
      <pc:sldChg chg="del">
        <pc:chgData name="Shailendra, Samar" userId="31917c9f-c6dd-4390-9191-1808e2ed689e" providerId="ADAL" clId="{E4034872-3FF7-462F-A385-18E58B4011AD}" dt="2022-11-29T13:25:21.578" v="2020" actId="47"/>
        <pc:sldMkLst>
          <pc:docMk/>
          <pc:sldMk cId="32578565" sldId="1129"/>
        </pc:sldMkLst>
      </pc:sldChg>
      <pc:sldChg chg="del">
        <pc:chgData name="Shailendra, Samar" userId="31917c9f-c6dd-4390-9191-1808e2ed689e" providerId="ADAL" clId="{E4034872-3FF7-462F-A385-18E58B4011AD}" dt="2022-11-29T13:25:21.578" v="2020" actId="47"/>
        <pc:sldMkLst>
          <pc:docMk/>
          <pc:sldMk cId="2087538316" sldId="1130"/>
        </pc:sldMkLst>
      </pc:sldChg>
      <pc:sldChg chg="del">
        <pc:chgData name="Shailendra, Samar" userId="31917c9f-c6dd-4390-9191-1808e2ed689e" providerId="ADAL" clId="{E4034872-3FF7-462F-A385-18E58B4011AD}" dt="2022-11-29T13:25:21.578" v="2020" actId="47"/>
        <pc:sldMkLst>
          <pc:docMk/>
          <pc:sldMk cId="2739903259" sldId="1131"/>
        </pc:sldMkLst>
      </pc:sldChg>
      <pc:sldChg chg="del">
        <pc:chgData name="Shailendra, Samar" userId="31917c9f-c6dd-4390-9191-1808e2ed689e" providerId="ADAL" clId="{E4034872-3FF7-462F-A385-18E58B4011AD}" dt="2022-11-29T13:25:21.578" v="2020" actId="47"/>
        <pc:sldMkLst>
          <pc:docMk/>
          <pc:sldMk cId="2064729977" sldId="1132"/>
        </pc:sldMkLst>
      </pc:sldChg>
      <pc:sldChg chg="modSp mod">
        <pc:chgData name="Shailendra, Samar" userId="31917c9f-c6dd-4390-9191-1808e2ed689e" providerId="ADAL" clId="{E4034872-3FF7-462F-A385-18E58B4011AD}" dt="2022-11-29T14:09:17.855" v="3200" actId="20577"/>
        <pc:sldMkLst>
          <pc:docMk/>
          <pc:sldMk cId="1704972286" sldId="1133"/>
        </pc:sldMkLst>
        <pc:spChg chg="mod">
          <ac:chgData name="Shailendra, Samar" userId="31917c9f-c6dd-4390-9191-1808e2ed689e" providerId="ADAL" clId="{E4034872-3FF7-462F-A385-18E58B4011AD}" dt="2022-11-29T14:09:17.855" v="3200" actId="20577"/>
          <ac:spMkLst>
            <pc:docMk/>
            <pc:sldMk cId="1704972286" sldId="1133"/>
            <ac:spMk id="3" creationId="{8475C71C-9303-4AAE-ABD0-023E5E172489}"/>
          </ac:spMkLst>
        </pc:spChg>
      </pc:sldChg>
      <pc:sldChg chg="del">
        <pc:chgData name="Shailendra, Samar" userId="31917c9f-c6dd-4390-9191-1808e2ed689e" providerId="ADAL" clId="{E4034872-3FF7-462F-A385-18E58B4011AD}" dt="2022-11-29T13:25:21.578" v="2020" actId="47"/>
        <pc:sldMkLst>
          <pc:docMk/>
          <pc:sldMk cId="288025905" sldId="1134"/>
        </pc:sldMkLst>
      </pc:sldChg>
      <pc:sldChg chg="modSp new mod">
        <pc:chgData name="Shailendra, Samar" userId="31917c9f-c6dd-4390-9191-1808e2ed689e" providerId="ADAL" clId="{E4034872-3FF7-462F-A385-18E58B4011AD}" dt="2022-11-30T13:07:02.998" v="3273" actId="20577"/>
        <pc:sldMkLst>
          <pc:docMk/>
          <pc:sldMk cId="3551578893" sldId="1135"/>
        </pc:sldMkLst>
        <pc:spChg chg="mod">
          <ac:chgData name="Shailendra, Samar" userId="31917c9f-c6dd-4390-9191-1808e2ed689e" providerId="ADAL" clId="{E4034872-3FF7-462F-A385-18E58B4011AD}" dt="2022-11-30T13:07:02.998" v="3273" actId="20577"/>
          <ac:spMkLst>
            <pc:docMk/>
            <pc:sldMk cId="3551578893" sldId="1135"/>
            <ac:spMk id="2" creationId="{1A5216C0-A5A9-4B77-B0A6-D9B8FB5E2EBD}"/>
          </ac:spMkLst>
        </pc:spChg>
        <pc:spChg chg="mod">
          <ac:chgData name="Shailendra, Samar" userId="31917c9f-c6dd-4390-9191-1808e2ed689e" providerId="ADAL" clId="{E4034872-3FF7-462F-A385-18E58B4011AD}" dt="2022-11-29T15:44:00.977" v="3230" actId="13926"/>
          <ac:spMkLst>
            <pc:docMk/>
            <pc:sldMk cId="3551578893" sldId="1135"/>
            <ac:spMk id="3" creationId="{2A34E80D-F8DA-43FD-BA77-0A45FA624F39}"/>
          </ac:spMkLst>
        </pc:spChg>
      </pc:sldChg>
      <pc:sldChg chg="modSp new mod">
        <pc:chgData name="Shailendra, Samar" userId="31917c9f-c6dd-4390-9191-1808e2ed689e" providerId="ADAL" clId="{E4034872-3FF7-462F-A385-18E58B4011AD}" dt="2022-11-30T13:07:04.428" v="3274" actId="20577"/>
        <pc:sldMkLst>
          <pc:docMk/>
          <pc:sldMk cId="1464726220" sldId="1136"/>
        </pc:sldMkLst>
        <pc:spChg chg="mod">
          <ac:chgData name="Shailendra, Samar" userId="31917c9f-c6dd-4390-9191-1808e2ed689e" providerId="ADAL" clId="{E4034872-3FF7-462F-A385-18E58B4011AD}" dt="2022-11-30T13:07:04.428" v="3274" actId="20577"/>
          <ac:spMkLst>
            <pc:docMk/>
            <pc:sldMk cId="1464726220" sldId="1136"/>
            <ac:spMk id="2" creationId="{F7F49980-B7E3-4437-9A74-D5877AAFB7F9}"/>
          </ac:spMkLst>
        </pc:spChg>
        <pc:spChg chg="mod">
          <ac:chgData name="Shailendra, Samar" userId="31917c9f-c6dd-4390-9191-1808e2ed689e" providerId="ADAL" clId="{E4034872-3FF7-462F-A385-18E58B4011AD}" dt="2022-11-29T19:40:05.153" v="3233" actId="13926"/>
          <ac:spMkLst>
            <pc:docMk/>
            <pc:sldMk cId="1464726220" sldId="1136"/>
            <ac:spMk id="3" creationId="{0E5F2798-DD3F-40EF-991D-934E11974598}"/>
          </ac:spMkLst>
        </pc:spChg>
      </pc:sldChg>
      <pc:sldChg chg="modSp new del mod">
        <pc:chgData name="Shailendra, Samar" userId="31917c9f-c6dd-4390-9191-1808e2ed689e" providerId="ADAL" clId="{E4034872-3FF7-462F-A385-18E58B4011AD}" dt="2022-11-29T13:04:03.846" v="1113" actId="47"/>
        <pc:sldMkLst>
          <pc:docMk/>
          <pc:sldMk cId="997967555" sldId="1137"/>
        </pc:sldMkLst>
        <pc:spChg chg="mod">
          <ac:chgData name="Shailendra, Samar" userId="31917c9f-c6dd-4390-9191-1808e2ed689e" providerId="ADAL" clId="{E4034872-3FF7-462F-A385-18E58B4011AD}" dt="2022-11-29T12:57:24.590" v="737" actId="20577"/>
          <ac:spMkLst>
            <pc:docMk/>
            <pc:sldMk cId="997967555" sldId="1137"/>
            <ac:spMk id="2" creationId="{CFB549E8-78D6-4F82-8875-C82E6888A165}"/>
          </ac:spMkLst>
        </pc:spChg>
        <pc:spChg chg="mod">
          <ac:chgData name="Shailendra, Samar" userId="31917c9f-c6dd-4390-9191-1808e2ed689e" providerId="ADAL" clId="{E4034872-3FF7-462F-A385-18E58B4011AD}" dt="2022-11-29T13:03:45.285" v="1109" actId="21"/>
          <ac:spMkLst>
            <pc:docMk/>
            <pc:sldMk cId="997967555" sldId="1137"/>
            <ac:spMk id="3" creationId="{C81EEC51-63DC-40EE-B6A8-82CCCE3B6267}"/>
          </ac:spMkLst>
        </pc:spChg>
      </pc:sldChg>
      <pc:sldChg chg="addSp modSp new mod">
        <pc:chgData name="Shailendra, Samar" userId="31917c9f-c6dd-4390-9191-1808e2ed689e" providerId="ADAL" clId="{E4034872-3FF7-462F-A385-18E58B4011AD}" dt="2022-11-29T19:42:20.778" v="3271" actId="20577"/>
        <pc:sldMkLst>
          <pc:docMk/>
          <pc:sldMk cId="621531901" sldId="1138"/>
        </pc:sldMkLst>
        <pc:spChg chg="mod">
          <ac:chgData name="Shailendra, Samar" userId="31917c9f-c6dd-4390-9191-1808e2ed689e" providerId="ADAL" clId="{E4034872-3FF7-462F-A385-18E58B4011AD}" dt="2022-11-29T13:03:58.699" v="1112"/>
          <ac:spMkLst>
            <pc:docMk/>
            <pc:sldMk cId="621531901" sldId="1138"/>
            <ac:spMk id="2" creationId="{AE6DDE94-19A0-49C6-B834-8362ADA29B14}"/>
          </ac:spMkLst>
        </pc:spChg>
        <pc:spChg chg="mod">
          <ac:chgData name="Shailendra, Samar" userId="31917c9f-c6dd-4390-9191-1808e2ed689e" providerId="ADAL" clId="{E4034872-3FF7-462F-A385-18E58B4011AD}" dt="2022-11-29T19:42:20.778" v="3271" actId="20577"/>
          <ac:spMkLst>
            <pc:docMk/>
            <pc:sldMk cId="621531901" sldId="1138"/>
            <ac:spMk id="3" creationId="{E431A731-7257-41D9-B618-F08DFCF1089A}"/>
          </ac:spMkLst>
        </pc:spChg>
        <pc:spChg chg="add mod">
          <ac:chgData name="Shailendra, Samar" userId="31917c9f-c6dd-4390-9191-1808e2ed689e" providerId="ADAL" clId="{E4034872-3FF7-462F-A385-18E58B4011AD}" dt="2022-11-29T19:40:47.071" v="3235" actId="13926"/>
          <ac:spMkLst>
            <pc:docMk/>
            <pc:sldMk cId="621531901" sldId="1138"/>
            <ac:spMk id="4" creationId="{B62314DD-96C7-44FB-8CA7-3D1B2756B251}"/>
          </ac:spMkLst>
        </pc:spChg>
      </pc:sldChg>
      <pc:sldChg chg="addSp delSp modSp new mod">
        <pc:chgData name="Shailendra, Samar" userId="31917c9f-c6dd-4390-9191-1808e2ed689e" providerId="ADAL" clId="{E4034872-3FF7-462F-A385-18E58B4011AD}" dt="2022-11-30T13:16:43.506" v="3354" actId="6549"/>
        <pc:sldMkLst>
          <pc:docMk/>
          <pc:sldMk cId="4015957397" sldId="1139"/>
        </pc:sldMkLst>
        <pc:spChg chg="mod">
          <ac:chgData name="Shailendra, Samar" userId="31917c9f-c6dd-4390-9191-1808e2ed689e" providerId="ADAL" clId="{E4034872-3FF7-462F-A385-18E58B4011AD}" dt="2022-11-29T14:06:29.954" v="3081" actId="20577"/>
          <ac:spMkLst>
            <pc:docMk/>
            <pc:sldMk cId="4015957397" sldId="1139"/>
            <ac:spMk id="2" creationId="{0D18AD08-2B95-4D3A-9AD8-B69E54A5FCA5}"/>
          </ac:spMkLst>
        </pc:spChg>
        <pc:spChg chg="mod">
          <ac:chgData name="Shailendra, Samar" userId="31917c9f-c6dd-4390-9191-1808e2ed689e" providerId="ADAL" clId="{E4034872-3FF7-462F-A385-18E58B4011AD}" dt="2022-11-30T13:16:43.506" v="3354" actId="6549"/>
          <ac:spMkLst>
            <pc:docMk/>
            <pc:sldMk cId="4015957397" sldId="1139"/>
            <ac:spMk id="3" creationId="{22834463-E346-4021-8AA1-B75713DCC13E}"/>
          </ac:spMkLst>
        </pc:spChg>
        <pc:spChg chg="add mod">
          <ac:chgData name="Shailendra, Samar" userId="31917c9f-c6dd-4390-9191-1808e2ed689e" providerId="ADAL" clId="{E4034872-3FF7-462F-A385-18E58B4011AD}" dt="2022-11-29T13:05:16.069" v="1153" actId="1076"/>
          <ac:spMkLst>
            <pc:docMk/>
            <pc:sldMk cId="4015957397" sldId="1139"/>
            <ac:spMk id="4" creationId="{7436CC7D-235F-4825-8B24-F21582C09DC7}"/>
          </ac:spMkLst>
        </pc:spChg>
        <pc:spChg chg="add mod topLvl">
          <ac:chgData name="Shailendra, Samar" userId="31917c9f-c6dd-4390-9191-1808e2ed689e" providerId="ADAL" clId="{E4034872-3FF7-462F-A385-18E58B4011AD}" dt="2022-11-29T14:09:57.004" v="3211" actId="403"/>
          <ac:spMkLst>
            <pc:docMk/>
            <pc:sldMk cId="4015957397" sldId="1139"/>
            <ac:spMk id="6" creationId="{D0BAF49E-445F-4AE5-90DD-162D1B61C759}"/>
          </ac:spMkLst>
        </pc:spChg>
        <pc:spChg chg="add mod ord topLvl">
          <ac:chgData name="Shailendra, Samar" userId="31917c9f-c6dd-4390-9191-1808e2ed689e" providerId="ADAL" clId="{E4034872-3FF7-462F-A385-18E58B4011AD}" dt="2022-11-29T13:52:57.654" v="2843" actId="1076"/>
          <ac:spMkLst>
            <pc:docMk/>
            <pc:sldMk cId="4015957397" sldId="1139"/>
            <ac:spMk id="11" creationId="{2690FD9D-FD90-44E4-A081-07A6B79FAFE4}"/>
          </ac:spMkLst>
        </pc:spChg>
        <pc:spChg chg="add mod">
          <ac:chgData name="Shailendra, Samar" userId="31917c9f-c6dd-4390-9191-1808e2ed689e" providerId="ADAL" clId="{E4034872-3FF7-462F-A385-18E58B4011AD}" dt="2022-11-29T13:53:36.407" v="2847" actId="1076"/>
          <ac:spMkLst>
            <pc:docMk/>
            <pc:sldMk cId="4015957397" sldId="1139"/>
            <ac:spMk id="12" creationId="{1DAA7846-0746-4124-9A53-39EAB167DAB2}"/>
          </ac:spMkLst>
        </pc:spChg>
        <pc:spChg chg="add mod">
          <ac:chgData name="Shailendra, Samar" userId="31917c9f-c6dd-4390-9191-1808e2ed689e" providerId="ADAL" clId="{E4034872-3FF7-462F-A385-18E58B4011AD}" dt="2022-11-29T13:53:41.787" v="2848" actId="1076"/>
          <ac:spMkLst>
            <pc:docMk/>
            <pc:sldMk cId="4015957397" sldId="1139"/>
            <ac:spMk id="13" creationId="{9A3B24F6-5B49-4B0E-9F74-13EAE0F56033}"/>
          </ac:spMkLst>
        </pc:spChg>
        <pc:spChg chg="add mod">
          <ac:chgData name="Shailendra, Samar" userId="31917c9f-c6dd-4390-9191-1808e2ed689e" providerId="ADAL" clId="{E4034872-3FF7-462F-A385-18E58B4011AD}" dt="2022-11-30T13:16:32.098" v="3353" actId="1076"/>
          <ac:spMkLst>
            <pc:docMk/>
            <pc:sldMk cId="4015957397" sldId="1139"/>
            <ac:spMk id="14" creationId="{A2DEC0B6-E09D-43CB-8028-7FC8C2479D29}"/>
          </ac:spMkLst>
        </pc:spChg>
        <pc:spChg chg="add mod topLvl">
          <ac:chgData name="Shailendra, Samar" userId="31917c9f-c6dd-4390-9191-1808e2ed689e" providerId="ADAL" clId="{E4034872-3FF7-462F-A385-18E58B4011AD}" dt="2022-11-29T14:09:42.061" v="3209" actId="20577"/>
          <ac:spMkLst>
            <pc:docMk/>
            <pc:sldMk cId="4015957397" sldId="1139"/>
            <ac:spMk id="15" creationId="{5DBF74A3-DBAF-4E50-9CDC-77D3DED7E73C}"/>
          </ac:spMkLst>
        </pc:spChg>
        <pc:spChg chg="add del mod">
          <ac:chgData name="Shailendra, Samar" userId="31917c9f-c6dd-4390-9191-1808e2ed689e" providerId="ADAL" clId="{E4034872-3FF7-462F-A385-18E58B4011AD}" dt="2022-11-29T13:22:23.311" v="1992" actId="478"/>
          <ac:spMkLst>
            <pc:docMk/>
            <pc:sldMk cId="4015957397" sldId="1139"/>
            <ac:spMk id="21" creationId="{67E13F3F-0713-418C-90B6-3F6DFADC358B}"/>
          </ac:spMkLst>
        </pc:spChg>
        <pc:spChg chg="add mod">
          <ac:chgData name="Shailendra, Samar" userId="31917c9f-c6dd-4390-9191-1808e2ed689e" providerId="ADAL" clId="{E4034872-3FF7-462F-A385-18E58B4011AD}" dt="2022-11-29T13:51:57.039" v="2835" actId="13822"/>
          <ac:spMkLst>
            <pc:docMk/>
            <pc:sldMk cId="4015957397" sldId="1139"/>
            <ac:spMk id="25" creationId="{F2B31EC0-81B7-4BEE-A5A5-A5F419FFF56C}"/>
          </ac:spMkLst>
        </pc:spChg>
        <pc:grpChg chg="add del mod">
          <ac:chgData name="Shailendra, Samar" userId="31917c9f-c6dd-4390-9191-1808e2ed689e" providerId="ADAL" clId="{E4034872-3FF7-462F-A385-18E58B4011AD}" dt="2022-11-29T13:52:15.502" v="2838" actId="165"/>
          <ac:grpSpMkLst>
            <pc:docMk/>
            <pc:sldMk cId="4015957397" sldId="1139"/>
            <ac:grpSpMk id="22" creationId="{EF000197-E9CB-48BA-8B9F-9F62E1E946E0}"/>
          </ac:grpSpMkLst>
        </pc:grpChg>
        <pc:graphicFrameChg chg="add mod">
          <ac:chgData name="Shailendra, Samar" userId="31917c9f-c6dd-4390-9191-1808e2ed689e" providerId="ADAL" clId="{E4034872-3FF7-462F-A385-18E58B4011AD}" dt="2022-11-29T14:08:25.654" v="3186" actId="14100"/>
          <ac:graphicFrameMkLst>
            <pc:docMk/>
            <pc:sldMk cId="4015957397" sldId="1139"/>
            <ac:graphicFrameMk id="5" creationId="{32AF5C26-257B-4BDC-B0C4-04F6BC626ABF}"/>
          </ac:graphicFrameMkLst>
        </pc:graphicFrameChg>
        <pc:cxnChg chg="add mod">
          <ac:chgData name="Shailendra, Samar" userId="31917c9f-c6dd-4390-9191-1808e2ed689e" providerId="ADAL" clId="{E4034872-3FF7-462F-A385-18E58B4011AD}" dt="2022-11-29T13:53:21.556" v="2845" actId="693"/>
          <ac:cxnSpMkLst>
            <pc:docMk/>
            <pc:sldMk cId="4015957397" sldId="1139"/>
            <ac:cxnSpMk id="8" creationId="{1F642CF7-3413-4711-AA85-47EE767C9C18}"/>
          </ac:cxnSpMkLst>
        </pc:cxnChg>
        <pc:cxnChg chg="add mod topLvl">
          <ac:chgData name="Shailendra, Samar" userId="31917c9f-c6dd-4390-9191-1808e2ed689e" providerId="ADAL" clId="{E4034872-3FF7-462F-A385-18E58B4011AD}" dt="2022-11-29T14:09:57.004" v="3211" actId="403"/>
          <ac:cxnSpMkLst>
            <pc:docMk/>
            <pc:sldMk cId="4015957397" sldId="1139"/>
            <ac:cxnSpMk id="10" creationId="{D75A9E3F-6F76-4CF1-8B3C-556F3476A87C}"/>
          </ac:cxnSpMkLst>
        </pc:cxnChg>
        <pc:cxnChg chg="add mod topLvl">
          <ac:chgData name="Shailendra, Samar" userId="31917c9f-c6dd-4390-9191-1808e2ed689e" providerId="ADAL" clId="{E4034872-3FF7-462F-A385-18E58B4011AD}" dt="2022-11-29T13:52:15.502" v="2838" actId="165"/>
          <ac:cxnSpMkLst>
            <pc:docMk/>
            <pc:sldMk cId="4015957397" sldId="1139"/>
            <ac:cxnSpMk id="17" creationId="{972CFCF7-35DA-4CC7-A3E7-EC9B96ECEBBA}"/>
          </ac:cxnSpMkLst>
        </pc:cxnChg>
      </pc:sldChg>
      <pc:sldChg chg="addSp modSp new mod ord">
        <pc:chgData name="Shailendra, Samar" userId="31917c9f-c6dd-4390-9191-1808e2ed689e" providerId="ADAL" clId="{E4034872-3FF7-462F-A385-18E58B4011AD}" dt="2022-11-30T13:12:45.009" v="3311" actId="1076"/>
        <pc:sldMkLst>
          <pc:docMk/>
          <pc:sldMk cId="4277976820" sldId="1140"/>
        </pc:sldMkLst>
        <pc:spChg chg="mod">
          <ac:chgData name="Shailendra, Samar" userId="31917c9f-c6dd-4390-9191-1808e2ed689e" providerId="ADAL" clId="{E4034872-3FF7-462F-A385-18E58B4011AD}" dt="2022-11-29T13:16:00.657" v="1553" actId="20577"/>
          <ac:spMkLst>
            <pc:docMk/>
            <pc:sldMk cId="4277976820" sldId="1140"/>
            <ac:spMk id="2" creationId="{63AA7D1E-23B3-4640-832B-401D6C308299}"/>
          </ac:spMkLst>
        </pc:spChg>
        <pc:spChg chg="mod">
          <ac:chgData name="Shailendra, Samar" userId="31917c9f-c6dd-4390-9191-1808e2ed689e" providerId="ADAL" clId="{E4034872-3FF7-462F-A385-18E58B4011AD}" dt="2022-11-30T13:12:45.009" v="3311" actId="1076"/>
          <ac:spMkLst>
            <pc:docMk/>
            <pc:sldMk cId="4277976820" sldId="1140"/>
            <ac:spMk id="3" creationId="{E63AD541-8EC1-459A-8D81-571D4F7744D9}"/>
          </ac:spMkLst>
        </pc:spChg>
        <pc:spChg chg="add mod">
          <ac:chgData name="Shailendra, Samar" userId="31917c9f-c6dd-4390-9191-1808e2ed689e" providerId="ADAL" clId="{E4034872-3FF7-462F-A385-18E58B4011AD}" dt="2022-11-30T13:12:42.272" v="3310" actId="1076"/>
          <ac:spMkLst>
            <pc:docMk/>
            <pc:sldMk cId="4277976820" sldId="1140"/>
            <ac:spMk id="4" creationId="{BD71B4A0-D8FC-45A7-8043-6A3B905B8716}"/>
          </ac:spMkLst>
        </pc:spChg>
      </pc:sldChg>
      <pc:sldChg chg="addSp delSp modSp new mod">
        <pc:chgData name="Shailendra, Samar" userId="31917c9f-c6dd-4390-9191-1808e2ed689e" providerId="ADAL" clId="{E4034872-3FF7-462F-A385-18E58B4011AD}" dt="2022-11-30T13:15:44.542" v="3334" actId="14100"/>
        <pc:sldMkLst>
          <pc:docMk/>
          <pc:sldMk cId="3539167774" sldId="1141"/>
        </pc:sldMkLst>
        <pc:spChg chg="mod">
          <ac:chgData name="Shailendra, Samar" userId="31917c9f-c6dd-4390-9191-1808e2ed689e" providerId="ADAL" clId="{E4034872-3FF7-462F-A385-18E58B4011AD}" dt="2022-11-29T13:29:01.634" v="2393" actId="20577"/>
          <ac:spMkLst>
            <pc:docMk/>
            <pc:sldMk cId="3539167774" sldId="1141"/>
            <ac:spMk id="2" creationId="{E404550A-13FB-4970-85AE-676E6FF3FBDF}"/>
          </ac:spMkLst>
        </pc:spChg>
        <pc:spChg chg="mod">
          <ac:chgData name="Shailendra, Samar" userId="31917c9f-c6dd-4390-9191-1808e2ed689e" providerId="ADAL" clId="{E4034872-3FF7-462F-A385-18E58B4011AD}" dt="2022-11-30T13:14:36.473" v="3327" actId="20577"/>
          <ac:spMkLst>
            <pc:docMk/>
            <pc:sldMk cId="3539167774" sldId="1141"/>
            <ac:spMk id="3" creationId="{061124D0-E576-4F44-9A57-0DEC226EFCC9}"/>
          </ac:spMkLst>
        </pc:spChg>
        <pc:spChg chg="add del mod">
          <ac:chgData name="Shailendra, Samar" userId="31917c9f-c6dd-4390-9191-1808e2ed689e" providerId="ADAL" clId="{E4034872-3FF7-462F-A385-18E58B4011AD}" dt="2022-11-29T13:29:48.520" v="2401"/>
          <ac:spMkLst>
            <pc:docMk/>
            <pc:sldMk cId="3539167774" sldId="1141"/>
            <ac:spMk id="4" creationId="{1108639A-DEFF-4A21-8A8A-8E08B121F86D}"/>
          </ac:spMkLst>
        </pc:spChg>
        <pc:spChg chg="add del mod">
          <ac:chgData name="Shailendra, Samar" userId="31917c9f-c6dd-4390-9191-1808e2ed689e" providerId="ADAL" clId="{E4034872-3FF7-462F-A385-18E58B4011AD}" dt="2022-11-30T13:15:20.867" v="3332"/>
          <ac:spMkLst>
            <pc:docMk/>
            <pc:sldMk cId="3539167774" sldId="1141"/>
            <ac:spMk id="4" creationId="{9722A040-3D40-4B6D-A2B4-9F98C650ACE7}"/>
          </ac:spMkLst>
        </pc:spChg>
        <pc:spChg chg="add mod">
          <ac:chgData name="Shailendra, Samar" userId="31917c9f-c6dd-4390-9191-1808e2ed689e" providerId="ADAL" clId="{E4034872-3FF7-462F-A385-18E58B4011AD}" dt="2022-11-29T13:29:55.585" v="2403" actId="1076"/>
          <ac:spMkLst>
            <pc:docMk/>
            <pc:sldMk cId="3539167774" sldId="1141"/>
            <ac:spMk id="6" creationId="{6A39E06E-1AC8-404F-AF2E-6FB7282DE8E7}"/>
          </ac:spMkLst>
        </pc:spChg>
        <pc:graphicFrameChg chg="add del mod">
          <ac:chgData name="Shailendra, Samar" userId="31917c9f-c6dd-4390-9191-1808e2ed689e" providerId="ADAL" clId="{E4034872-3FF7-462F-A385-18E58B4011AD}" dt="2022-11-29T13:29:48.520" v="2401"/>
          <ac:graphicFrameMkLst>
            <pc:docMk/>
            <pc:sldMk cId="3539167774" sldId="1141"/>
            <ac:graphicFrameMk id="5" creationId="{6F7C2317-0526-4445-BFD5-832A34008E87}"/>
          </ac:graphicFrameMkLst>
        </pc:graphicFrameChg>
        <pc:graphicFrameChg chg="add del mod">
          <ac:chgData name="Shailendra, Samar" userId="31917c9f-c6dd-4390-9191-1808e2ed689e" providerId="ADAL" clId="{E4034872-3FF7-462F-A385-18E58B4011AD}" dt="2022-11-29T13:37:38.100" v="2415" actId="478"/>
          <ac:graphicFrameMkLst>
            <pc:docMk/>
            <pc:sldMk cId="3539167774" sldId="1141"/>
            <ac:graphicFrameMk id="7" creationId="{620A53DA-F5A7-4856-B92B-39C7094C69F2}"/>
          </ac:graphicFrameMkLst>
        </pc:graphicFrameChg>
        <pc:picChg chg="add mod">
          <ac:chgData name="Shailendra, Samar" userId="31917c9f-c6dd-4390-9191-1808e2ed689e" providerId="ADAL" clId="{E4034872-3FF7-462F-A385-18E58B4011AD}" dt="2022-11-29T13:43:13.363" v="2418" actId="14100"/>
          <ac:picMkLst>
            <pc:docMk/>
            <pc:sldMk cId="3539167774" sldId="1141"/>
            <ac:picMk id="9" creationId="{95F8158B-49FB-4713-9693-2400A429E11E}"/>
          </ac:picMkLst>
        </pc:picChg>
        <pc:cxnChg chg="add mod">
          <ac:chgData name="Shailendra, Samar" userId="31917c9f-c6dd-4390-9191-1808e2ed689e" providerId="ADAL" clId="{E4034872-3FF7-462F-A385-18E58B4011AD}" dt="2022-11-30T13:15:44.542" v="3334" actId="14100"/>
          <ac:cxnSpMkLst>
            <pc:docMk/>
            <pc:sldMk cId="3539167774" sldId="1141"/>
            <ac:cxnSpMk id="7" creationId="{767D799B-E503-4BAD-AE3A-39F0958525DB}"/>
          </ac:cxnSpMkLst>
        </pc:cxnChg>
      </pc:sldChg>
    </pc:docChg>
  </pc:docChgLst>
  <pc:docChgLst>
    <pc:chgData name="Shailendra, Samar" userId="31917c9f-c6dd-4390-9191-1808e2ed689e" providerId="ADAL" clId="{871475D8-518E-4167-A9CE-98E28634ABD7}"/>
    <pc:docChg chg="custSel addSld modSld">
      <pc:chgData name="Shailendra, Samar" userId="31917c9f-c6dd-4390-9191-1808e2ed689e" providerId="ADAL" clId="{871475D8-518E-4167-A9CE-98E28634ABD7}" dt="2022-04-03T12:39:16.618" v="863" actId="20577"/>
      <pc:docMkLst>
        <pc:docMk/>
      </pc:docMkLst>
      <pc:sldChg chg="modSp mod">
        <pc:chgData name="Shailendra, Samar" userId="31917c9f-c6dd-4390-9191-1808e2ed689e" providerId="ADAL" clId="{871475D8-518E-4167-A9CE-98E28634ABD7}" dt="2022-04-01T12:53:44.461" v="732" actId="20577"/>
        <pc:sldMkLst>
          <pc:docMk/>
          <pc:sldMk cId="1160118437" sldId="1129"/>
        </pc:sldMkLst>
        <pc:spChg chg="mod">
          <ac:chgData name="Shailendra, Samar" userId="31917c9f-c6dd-4390-9191-1808e2ed689e" providerId="ADAL" clId="{871475D8-518E-4167-A9CE-98E28634ABD7}" dt="2022-04-01T12:53:44.461" v="732" actId="20577"/>
          <ac:spMkLst>
            <pc:docMk/>
            <pc:sldMk cId="1160118437" sldId="1129"/>
            <ac:spMk id="2" creationId="{398F455E-40B1-4AB8-BDC8-33BB35FDDBA3}"/>
          </ac:spMkLst>
        </pc:spChg>
        <pc:spChg chg="mod">
          <ac:chgData name="Shailendra, Samar" userId="31917c9f-c6dd-4390-9191-1808e2ed689e" providerId="ADAL" clId="{871475D8-518E-4167-A9CE-98E28634ABD7}" dt="2022-04-01T12:53:37.356" v="726" actId="14100"/>
          <ac:spMkLst>
            <pc:docMk/>
            <pc:sldMk cId="1160118437" sldId="1129"/>
            <ac:spMk id="3" creationId="{9EE3DDB4-6E83-4F3F-B111-E546E96F8BE7}"/>
          </ac:spMkLst>
        </pc:spChg>
      </pc:sldChg>
      <pc:sldChg chg="modSp new mod">
        <pc:chgData name="Shailendra, Samar" userId="31917c9f-c6dd-4390-9191-1808e2ed689e" providerId="ADAL" clId="{871475D8-518E-4167-A9CE-98E28634ABD7}" dt="2022-04-03T12:39:16.618" v="863" actId="20577"/>
        <pc:sldMkLst>
          <pc:docMk/>
          <pc:sldMk cId="2940527159" sldId="1130"/>
        </pc:sldMkLst>
        <pc:spChg chg="mod">
          <ac:chgData name="Shailendra, Samar" userId="31917c9f-c6dd-4390-9191-1808e2ed689e" providerId="ADAL" clId="{871475D8-518E-4167-A9CE-98E28634ABD7}" dt="2022-04-01T12:53:55.606" v="748" actId="20577"/>
          <ac:spMkLst>
            <pc:docMk/>
            <pc:sldMk cId="2940527159" sldId="1130"/>
            <ac:spMk id="2" creationId="{B0BF1ADB-6109-41B6-9758-3738A658CEF6}"/>
          </ac:spMkLst>
        </pc:spChg>
        <pc:spChg chg="mod">
          <ac:chgData name="Shailendra, Samar" userId="31917c9f-c6dd-4390-9191-1808e2ed689e" providerId="ADAL" clId="{871475D8-518E-4167-A9CE-98E28634ABD7}" dt="2022-04-03T12:39:16.618" v="863" actId="20577"/>
          <ac:spMkLst>
            <pc:docMk/>
            <pc:sldMk cId="2940527159" sldId="1130"/>
            <ac:spMk id="3" creationId="{EDC48062-D29F-49E3-898E-C64DFB0ED8B3}"/>
          </ac:spMkLst>
        </pc:spChg>
      </pc:sldChg>
    </pc:docChg>
  </pc:docChgLst>
  <pc:docChgLst>
    <pc:chgData name="Shailendra, Samar" userId="31917c9f-c6dd-4390-9191-1808e2ed689e" providerId="ADAL" clId="{B4C80C2C-FCD0-4A5D-9D78-B7E93F742D0D}"/>
    <pc:docChg chg="modSld">
      <pc:chgData name="Shailendra, Samar" userId="31917c9f-c6dd-4390-9191-1808e2ed689e" providerId="ADAL" clId="{B4C80C2C-FCD0-4A5D-9D78-B7E93F742D0D}" dt="2022-03-09T11:33:11.263" v="29" actId="20577"/>
      <pc:docMkLst>
        <pc:docMk/>
      </pc:docMkLst>
      <pc:sldChg chg="modSp mod">
        <pc:chgData name="Shailendra, Samar" userId="31917c9f-c6dd-4390-9191-1808e2ed689e" providerId="ADAL" clId="{B4C80C2C-FCD0-4A5D-9D78-B7E93F742D0D}" dt="2022-03-09T11:33:11.263" v="29" actId="20577"/>
        <pc:sldMkLst>
          <pc:docMk/>
          <pc:sldMk cId="2086400740" sldId="257"/>
        </pc:sldMkLst>
        <pc:spChg chg="mod">
          <ac:chgData name="Shailendra, Samar" userId="31917c9f-c6dd-4390-9191-1808e2ed689e" providerId="ADAL" clId="{B4C80C2C-FCD0-4A5D-9D78-B7E93F742D0D}" dt="2022-03-09T11:33:11.263" v="29" actId="20577"/>
          <ac:spMkLst>
            <pc:docMk/>
            <pc:sldMk cId="2086400740" sldId="257"/>
            <ac:spMk id="9" creationId="{ABEAF9F9-E88D-44A4-A1B6-BAA2E532B65E}"/>
          </ac:spMkLst>
        </pc:spChg>
      </pc:sldChg>
      <pc:sldChg chg="modSp mod">
        <pc:chgData name="Shailendra, Samar" userId="31917c9f-c6dd-4390-9191-1808e2ed689e" providerId="ADAL" clId="{B4C80C2C-FCD0-4A5D-9D78-B7E93F742D0D}" dt="2022-03-09T11:30:15.144" v="9" actId="20577"/>
        <pc:sldMkLst>
          <pc:docMk/>
          <pc:sldMk cId="1897324148" sldId="1126"/>
        </pc:sldMkLst>
        <pc:spChg chg="mod">
          <ac:chgData name="Shailendra, Samar" userId="31917c9f-c6dd-4390-9191-1808e2ed689e" providerId="ADAL" clId="{B4C80C2C-FCD0-4A5D-9D78-B7E93F742D0D}" dt="2022-03-09T11:30:15.144" v="9" actId="20577"/>
          <ac:spMkLst>
            <pc:docMk/>
            <pc:sldMk cId="1897324148" sldId="1126"/>
            <ac:spMk id="3" creationId="{460BE496-B43E-4B11-9DF8-6479310C76A3}"/>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EEFEAF-2DB0-4B8C-B84F-845356DD9CEA}" type="datetimeFigureOut">
              <a:rPr lang="en-US" smtClean="0"/>
              <a:t>11/3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11646E-B755-4BB3-89B5-8EEE11F58229}" type="slidenum">
              <a:rPr lang="en-US" smtClean="0"/>
              <a:t>‹#›</a:t>
            </a:fld>
            <a:endParaRPr lang="en-US"/>
          </a:p>
        </p:txBody>
      </p:sp>
    </p:spTree>
    <p:extLst>
      <p:ext uri="{BB962C8B-B14F-4D97-AF65-F5344CB8AC3E}">
        <p14:creationId xmlns:p14="http://schemas.microsoft.com/office/powerpoint/2010/main" val="1566963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15846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156348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302950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60743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7718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66998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1347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227496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43328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820316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689240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401837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120426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03187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84380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4280326482"/>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52542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878101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29168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0871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294541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970067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7690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47390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88405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1717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746653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582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p>
            <a:r>
              <a:rPr lang="en-US" dirty="0"/>
              <a:t>40pt Intel Clear Light Text Goes Here</a:t>
            </a:r>
            <a:endParaRPr dirty="0"/>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8">
            <a:extLst>
              <a:ext uri="{96DAC541-7B7A-43D3-8B79-37D633B846F1}">
                <asvg:svgBlip xmlns:asvg="http://schemas.microsoft.com/office/drawing/2016/SVG/main" r:embed="rId29"/>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53033226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vsdx"/><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9204" y="2772297"/>
            <a:ext cx="10541286" cy="1840045"/>
          </a:xfrm>
        </p:spPr>
        <p:txBody>
          <a:bodyPr/>
          <a:lstStyle/>
          <a:p>
            <a:br>
              <a:rPr lang="en-US" sz="4400" dirty="0"/>
            </a:br>
            <a:r>
              <a:rPr lang="en-US" sz="4400" dirty="0"/>
              <a:t>EWBI Interface for Federation </a:t>
            </a:r>
            <a:br>
              <a:rPr lang="en-US" sz="4800" dirty="0"/>
            </a:br>
            <a:endParaRPr lang="en-US" sz="4800" dirty="0"/>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720971" y="1867050"/>
            <a:ext cx="9796281" cy="747406"/>
          </a:xfrm>
        </p:spPr>
        <p:txBody>
          <a:bodyPr>
            <a:normAutofit/>
          </a:bodyPr>
          <a:lstStyle/>
          <a:p>
            <a:r>
              <a:rPr lang="en-US" sz="4400" dirty="0"/>
              <a:t>3GPP</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720971" y="5007209"/>
            <a:ext cx="9796280" cy="1042838"/>
          </a:xfrm>
        </p:spPr>
        <p:txBody>
          <a:bodyPr>
            <a:normAutofit/>
          </a:bodyPr>
          <a:lstStyle/>
          <a:p>
            <a:r>
              <a:rPr lang="en-US" sz="2000" dirty="0"/>
              <a:t>Samar Shailendra (Intel)</a:t>
            </a:r>
          </a:p>
        </p:txBody>
      </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4ED957-3C0D-4999-A6DD-476D1F5DAD8F}"/>
              </a:ext>
            </a:extLst>
          </p:cNvPr>
          <p:cNvSpPr>
            <a:spLocks noGrp="1"/>
          </p:cNvSpPr>
          <p:nvPr>
            <p:ph type="title"/>
          </p:nvPr>
        </p:nvSpPr>
        <p:spPr>
          <a:xfrm>
            <a:off x="571370" y="571500"/>
            <a:ext cx="11469942" cy="952499"/>
          </a:xfrm>
        </p:spPr>
        <p:txBody>
          <a:bodyPr/>
          <a:lstStyle/>
          <a:p>
            <a:r>
              <a:rPr lang="en-US" sz="3600" dirty="0"/>
              <a:t>E/WBI – GSMA OP (1/3)</a:t>
            </a:r>
          </a:p>
        </p:txBody>
      </p:sp>
      <p:sp>
        <p:nvSpPr>
          <p:cNvPr id="3" name="Content Placeholder 2">
            <a:extLst>
              <a:ext uri="{FF2B5EF4-FFF2-40B4-BE49-F238E27FC236}">
                <a16:creationId xmlns:a16="http://schemas.microsoft.com/office/drawing/2014/main" id="{5A78CC24-506B-4009-B381-27914D49F618}"/>
              </a:ext>
            </a:extLst>
          </p:cNvPr>
          <p:cNvSpPr>
            <a:spLocks noGrp="1"/>
          </p:cNvSpPr>
          <p:nvPr>
            <p:ph sz="quarter" idx="28"/>
          </p:nvPr>
        </p:nvSpPr>
        <p:spPr/>
        <p:txBody>
          <a:bodyPr>
            <a:normAutofit/>
          </a:bodyPr>
          <a:lstStyle/>
          <a:p>
            <a:pPr marL="342900" indent="-342900">
              <a:spcBef>
                <a:spcPts val="600"/>
              </a:spcBef>
              <a:buFont typeface="Arial" panose="020B0604020202020204" pitchFamily="34" charset="0"/>
              <a:buChar char="•"/>
            </a:pPr>
            <a:r>
              <a:rPr lang="en-US" sz="2400" dirty="0"/>
              <a:t>In its PRD v3, GSMA OPG defines the EWBI functionalities for federation as:</a:t>
            </a:r>
            <a:r>
              <a:rPr lang="en-US" dirty="0"/>
              <a:t> </a:t>
            </a:r>
          </a:p>
          <a:p>
            <a:pPr marL="546100" lvl="1" indent="-342900">
              <a:spcBef>
                <a:spcPts val="600"/>
              </a:spcBef>
            </a:pPr>
            <a:r>
              <a:rPr lang="en-US" sz="2000" dirty="0"/>
              <a:t>Federation Interconnect Management (Sec 3.3.1): secure transport, plus capabilities such as integrity protection for the E/WBI messaging between OP instances.</a:t>
            </a:r>
          </a:p>
          <a:p>
            <a:pPr marL="546100" lvl="1" indent="-342900">
              <a:spcBef>
                <a:spcPts val="600"/>
              </a:spcBef>
            </a:pPr>
            <a:r>
              <a:rPr lang="en-US" sz="2000" dirty="0"/>
              <a:t>Resource Catalogue </a:t>
            </a:r>
            <a:r>
              <a:rPr lang="en-US" sz="2000" dirty="0" err="1"/>
              <a:t>Synchronisation</a:t>
            </a:r>
            <a:r>
              <a:rPr lang="en-US" sz="2000" dirty="0"/>
              <a:t> and Discovery (Sec 3.3.2): </a:t>
            </a:r>
            <a:r>
              <a:rPr lang="en-US" sz="2000" dirty="0">
                <a:highlight>
                  <a:srgbClr val="FFFF00"/>
                </a:highlight>
              </a:rPr>
              <a:t>Type of resource</a:t>
            </a:r>
            <a:r>
              <a:rPr lang="en-US" sz="2000" dirty="0"/>
              <a:t>, maintenance etc.</a:t>
            </a:r>
          </a:p>
          <a:p>
            <a:pPr marL="546100" lvl="1" indent="-342900">
              <a:spcBef>
                <a:spcPts val="600"/>
              </a:spcBef>
            </a:pPr>
            <a:r>
              <a:rPr lang="en-US" sz="2000" dirty="0"/>
              <a:t>Application and Resources Management (Sec 3.3.4): the Application Provider criteria provided to the Leading OP are transferred via the E/WBI to the Partner OP and used to deploy the application.</a:t>
            </a:r>
          </a:p>
          <a:p>
            <a:pPr marL="546100" lvl="1" indent="-342900">
              <a:spcBef>
                <a:spcPts val="600"/>
              </a:spcBef>
            </a:pPr>
            <a:r>
              <a:rPr lang="en-US" sz="2000" dirty="0"/>
              <a:t>Service Availability (Sec 3.3.4): the E/WBI shall allow the Home OP to provide the Visited OP with the necessary information to perform </a:t>
            </a:r>
            <a:r>
              <a:rPr lang="en-US" sz="2000" dirty="0" err="1"/>
              <a:t>authorisation</a:t>
            </a:r>
            <a:r>
              <a:rPr lang="en-US" sz="2000" dirty="0"/>
              <a:t> and grant the service access (e.g. a token). </a:t>
            </a:r>
          </a:p>
          <a:p>
            <a:pPr marL="546100" lvl="1" indent="-342900">
              <a:spcBef>
                <a:spcPts val="600"/>
              </a:spcBef>
            </a:pPr>
            <a:r>
              <a:rPr lang="en-US" sz="2000" dirty="0"/>
              <a:t>Edge Node Sharing (Sec 3.3.5):  </a:t>
            </a:r>
            <a:r>
              <a:rPr lang="en-US" sz="2000" dirty="0">
                <a:highlight>
                  <a:srgbClr val="FFFF00"/>
                </a:highlight>
              </a:rPr>
              <a:t>The connectivity between two OPs is over the E/WBI interface.</a:t>
            </a:r>
          </a:p>
          <a:p>
            <a:pPr marL="342900" indent="-342900">
              <a:spcBef>
                <a:spcPts val="600"/>
              </a:spcBef>
              <a:buFont typeface="Arial" panose="020B0604020202020204" pitchFamily="34" charset="0"/>
              <a:buChar char="•"/>
            </a:pPr>
            <a:endParaRPr lang="en-US" sz="2400" dirty="0"/>
          </a:p>
          <a:p>
            <a:pPr marL="342900" indent="-342900">
              <a:spcBef>
                <a:spcPts val="600"/>
              </a:spcBef>
              <a:buFont typeface="Arial" panose="020B0604020202020204" pitchFamily="34" charset="0"/>
              <a:buChar char="•"/>
            </a:pPr>
            <a:endParaRPr lang="en-US" sz="2400" dirty="0"/>
          </a:p>
        </p:txBody>
      </p:sp>
    </p:spTree>
    <p:extLst>
      <p:ext uri="{BB962C8B-B14F-4D97-AF65-F5344CB8AC3E}">
        <p14:creationId xmlns:p14="http://schemas.microsoft.com/office/powerpoint/2010/main" val="1737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216C0-A5A9-4B77-B0A6-D9B8FB5E2EBD}"/>
              </a:ext>
            </a:extLst>
          </p:cNvPr>
          <p:cNvSpPr>
            <a:spLocks noGrp="1"/>
          </p:cNvSpPr>
          <p:nvPr>
            <p:ph type="title"/>
          </p:nvPr>
        </p:nvSpPr>
        <p:spPr>
          <a:xfrm>
            <a:off x="571370" y="609599"/>
            <a:ext cx="11010816" cy="952499"/>
          </a:xfrm>
        </p:spPr>
        <p:txBody>
          <a:bodyPr/>
          <a:lstStyle/>
          <a:p>
            <a:r>
              <a:rPr lang="en-US" sz="4000" dirty="0"/>
              <a:t>E/WBI – GSMA OP (2/3)</a:t>
            </a:r>
            <a:endParaRPr lang="en-US" dirty="0"/>
          </a:p>
        </p:txBody>
      </p:sp>
      <p:sp>
        <p:nvSpPr>
          <p:cNvPr id="3" name="Content Placeholder 2">
            <a:extLst>
              <a:ext uri="{FF2B5EF4-FFF2-40B4-BE49-F238E27FC236}">
                <a16:creationId xmlns:a16="http://schemas.microsoft.com/office/drawing/2014/main" id="{2A34E80D-F8DA-43FD-BA77-0A45FA624F39}"/>
              </a:ext>
            </a:extLst>
          </p:cNvPr>
          <p:cNvSpPr>
            <a:spLocks noGrp="1"/>
          </p:cNvSpPr>
          <p:nvPr>
            <p:ph sz="quarter" idx="28"/>
          </p:nvPr>
        </p:nvSpPr>
        <p:spPr/>
        <p:txBody>
          <a:bodyPr/>
          <a:lstStyle/>
          <a:p>
            <a:r>
              <a:rPr lang="en-US" dirty="0"/>
              <a:t>GSMA PRD v3, also describes the list of services for E/WBI interface (Sec 3.5.4)</a:t>
            </a:r>
          </a:p>
          <a:p>
            <a:pPr lvl="1"/>
            <a:r>
              <a:rPr lang="en-US" dirty="0"/>
              <a:t>East/West Bound Interface Management Service</a:t>
            </a:r>
          </a:p>
          <a:p>
            <a:pPr lvl="1"/>
            <a:r>
              <a:rPr lang="fr-FR" dirty="0" err="1">
                <a:highlight>
                  <a:srgbClr val="FFFF00"/>
                </a:highlight>
              </a:rPr>
              <a:t>Availability</a:t>
            </a:r>
            <a:r>
              <a:rPr lang="fr-FR" dirty="0">
                <a:highlight>
                  <a:srgbClr val="FFFF00"/>
                </a:highlight>
              </a:rPr>
              <a:t> Zone Information Synchronisation Service</a:t>
            </a:r>
          </a:p>
          <a:p>
            <a:pPr lvl="1"/>
            <a:r>
              <a:rPr lang="en-US" dirty="0"/>
              <a:t>Application and Resources Management</a:t>
            </a:r>
            <a:endParaRPr lang="fr-FR" dirty="0"/>
          </a:p>
          <a:p>
            <a:pPr lvl="1"/>
            <a:r>
              <a:rPr lang="en-US" dirty="0">
                <a:highlight>
                  <a:srgbClr val="FFFF00"/>
                </a:highlight>
              </a:rPr>
              <a:t>Edge Node Sharing Service</a:t>
            </a:r>
            <a:endParaRPr lang="fr-FR" dirty="0">
              <a:highlight>
                <a:srgbClr val="FFFF00"/>
              </a:highlight>
            </a:endParaRPr>
          </a:p>
          <a:p>
            <a:pPr lvl="1"/>
            <a:r>
              <a:rPr lang="en-US" dirty="0"/>
              <a:t>Application Deployment Management Service</a:t>
            </a:r>
          </a:p>
          <a:p>
            <a:pPr lvl="1"/>
            <a:r>
              <a:rPr lang="en-US" dirty="0"/>
              <a:t>Events and Notifications Service</a:t>
            </a:r>
          </a:p>
          <a:p>
            <a:pPr lvl="1"/>
            <a:r>
              <a:rPr lang="en-US" dirty="0">
                <a:highlight>
                  <a:srgbClr val="FFFF00"/>
                </a:highlight>
              </a:rPr>
              <a:t>Service Availability in Visited Network Management Service</a:t>
            </a:r>
          </a:p>
          <a:p>
            <a:pPr lvl="1"/>
            <a:endParaRPr lang="en-US" dirty="0"/>
          </a:p>
        </p:txBody>
      </p:sp>
    </p:spTree>
    <p:extLst>
      <p:ext uri="{BB962C8B-B14F-4D97-AF65-F5344CB8AC3E}">
        <p14:creationId xmlns:p14="http://schemas.microsoft.com/office/powerpoint/2010/main" val="3551578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49980-B7E3-4437-9A74-D5877AAFB7F9}"/>
              </a:ext>
            </a:extLst>
          </p:cNvPr>
          <p:cNvSpPr>
            <a:spLocks noGrp="1"/>
          </p:cNvSpPr>
          <p:nvPr>
            <p:ph type="title"/>
          </p:nvPr>
        </p:nvSpPr>
        <p:spPr/>
        <p:txBody>
          <a:bodyPr/>
          <a:lstStyle/>
          <a:p>
            <a:r>
              <a:rPr lang="en-US" sz="4000" dirty="0"/>
              <a:t>E/WBI – GSMA OP (3/3)</a:t>
            </a:r>
            <a:endParaRPr lang="en-US" dirty="0"/>
          </a:p>
        </p:txBody>
      </p:sp>
      <p:sp>
        <p:nvSpPr>
          <p:cNvPr id="3" name="Content Placeholder 2">
            <a:extLst>
              <a:ext uri="{FF2B5EF4-FFF2-40B4-BE49-F238E27FC236}">
                <a16:creationId xmlns:a16="http://schemas.microsoft.com/office/drawing/2014/main" id="{0E5F2798-DD3F-40EF-991D-934E11974598}"/>
              </a:ext>
            </a:extLst>
          </p:cNvPr>
          <p:cNvSpPr>
            <a:spLocks noGrp="1"/>
          </p:cNvSpPr>
          <p:nvPr>
            <p:ph sz="quarter" idx="28"/>
          </p:nvPr>
        </p:nvSpPr>
        <p:spPr/>
        <p:txBody>
          <a:bodyPr/>
          <a:lstStyle/>
          <a:p>
            <a:r>
              <a:rPr lang="en-US" dirty="0"/>
              <a:t>GSMA PRD v3, also describes Requirements for E/WBI interface (Sec 5.1.2)</a:t>
            </a:r>
          </a:p>
          <a:p>
            <a:pPr lvl="1"/>
            <a:r>
              <a:rPr lang="en-US" dirty="0">
                <a:highlight>
                  <a:srgbClr val="FFFF00"/>
                </a:highlight>
              </a:rPr>
              <a:t>The E/WBI is universal, meaning that all Operators and Operator Platforms provide Edge Cloud to each other through the same E/WBI.</a:t>
            </a:r>
          </a:p>
          <a:p>
            <a:pPr lvl="1"/>
            <a:r>
              <a:rPr lang="en-US" dirty="0"/>
              <a:t>Security Requirements</a:t>
            </a:r>
          </a:p>
          <a:p>
            <a:pPr lvl="1"/>
            <a:r>
              <a:rPr lang="en-US" dirty="0"/>
              <a:t>Application Management </a:t>
            </a:r>
          </a:p>
          <a:p>
            <a:pPr lvl="1"/>
            <a:r>
              <a:rPr lang="en-US" dirty="0">
                <a:highlight>
                  <a:srgbClr val="FFFF00"/>
                </a:highlight>
              </a:rPr>
              <a:t>Sharing Usage statistics for the service requested by federated connection (Sec 5.2.3.2)</a:t>
            </a:r>
          </a:p>
        </p:txBody>
      </p:sp>
    </p:spTree>
    <p:extLst>
      <p:ext uri="{BB962C8B-B14F-4D97-AF65-F5344CB8AC3E}">
        <p14:creationId xmlns:p14="http://schemas.microsoft.com/office/powerpoint/2010/main" val="1464726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AA7D1E-23B3-4640-832B-401D6C308299}"/>
              </a:ext>
            </a:extLst>
          </p:cNvPr>
          <p:cNvSpPr>
            <a:spLocks noGrp="1"/>
          </p:cNvSpPr>
          <p:nvPr>
            <p:ph type="title"/>
          </p:nvPr>
        </p:nvSpPr>
        <p:spPr/>
        <p:txBody>
          <a:bodyPr/>
          <a:lstStyle/>
          <a:p>
            <a:r>
              <a:rPr lang="en-US" dirty="0"/>
              <a:t>GSMA OP – Separation of Concern</a:t>
            </a:r>
          </a:p>
        </p:txBody>
      </p:sp>
      <p:sp>
        <p:nvSpPr>
          <p:cNvPr id="3" name="Content Placeholder 2">
            <a:extLst>
              <a:ext uri="{FF2B5EF4-FFF2-40B4-BE49-F238E27FC236}">
                <a16:creationId xmlns:a16="http://schemas.microsoft.com/office/drawing/2014/main" id="{E63AD541-8EC1-459A-8D81-571D4F7744D9}"/>
              </a:ext>
            </a:extLst>
          </p:cNvPr>
          <p:cNvSpPr>
            <a:spLocks noGrp="1"/>
          </p:cNvSpPr>
          <p:nvPr>
            <p:ph sz="quarter" idx="28"/>
          </p:nvPr>
        </p:nvSpPr>
        <p:spPr>
          <a:xfrm>
            <a:off x="571286" y="1300887"/>
            <a:ext cx="11010900" cy="4574947"/>
          </a:xfrm>
        </p:spPr>
        <p:txBody>
          <a:bodyPr>
            <a:normAutofit/>
          </a:bodyPr>
          <a:lstStyle/>
          <a:p>
            <a:r>
              <a:rPr lang="en-US" dirty="0"/>
              <a:t>GSMA OPG PRD describes Separation of Concern of</a:t>
            </a:r>
          </a:p>
          <a:p>
            <a:pPr lvl="1"/>
            <a:r>
              <a:rPr lang="en-US" dirty="0"/>
              <a:t>OP and Application Providers (Sec 2.1.2)</a:t>
            </a:r>
          </a:p>
          <a:p>
            <a:pPr lvl="2"/>
            <a:r>
              <a:rPr lang="en-US" dirty="0"/>
              <a:t>the Application Providers and OP do not require knowledge of each other's internal workings and implementation details</a:t>
            </a:r>
          </a:p>
          <a:p>
            <a:pPr lvl="3"/>
            <a:r>
              <a:rPr lang="en-US" dirty="0"/>
              <a:t>the OP does not expose its internal topology and configuration  etc.</a:t>
            </a:r>
          </a:p>
          <a:p>
            <a:pPr lvl="3"/>
            <a:r>
              <a:rPr lang="en-US" dirty="0"/>
              <a:t>the OP does not know how the application works (for instance, it does not know about the application's identifiers and credentials)</a:t>
            </a:r>
          </a:p>
          <a:p>
            <a:pPr lvl="1"/>
            <a:r>
              <a:rPr lang="en-US" dirty="0">
                <a:highlight>
                  <a:srgbClr val="FFFF00"/>
                </a:highlight>
              </a:rPr>
              <a:t>Between Two OPs (Sec 2.1.4)</a:t>
            </a:r>
          </a:p>
          <a:p>
            <a:pPr lvl="2"/>
            <a:r>
              <a:rPr lang="en-US" dirty="0"/>
              <a:t>"separation of concerns" of the operators between each other and between OPs. Where the Operator Platform is not part of the operator's security domain, there is also a "</a:t>
            </a:r>
            <a:r>
              <a:rPr lang="en-US" dirty="0">
                <a:highlight>
                  <a:srgbClr val="FFFF00"/>
                </a:highlight>
              </a:rPr>
              <a:t>separation of concerns</a:t>
            </a:r>
            <a:r>
              <a:rPr lang="en-US" dirty="0"/>
              <a:t>" of the operators from the OP. </a:t>
            </a:r>
          </a:p>
          <a:p>
            <a:pPr lvl="2"/>
            <a:endParaRPr lang="en-US" dirty="0"/>
          </a:p>
        </p:txBody>
      </p:sp>
      <p:sp>
        <p:nvSpPr>
          <p:cNvPr id="4" name="Rectangle 3">
            <a:extLst>
              <a:ext uri="{FF2B5EF4-FFF2-40B4-BE49-F238E27FC236}">
                <a16:creationId xmlns:a16="http://schemas.microsoft.com/office/drawing/2014/main" id="{BD71B4A0-D8FC-45A7-8043-6A3B905B8716}"/>
              </a:ext>
            </a:extLst>
          </p:cNvPr>
          <p:cNvSpPr/>
          <p:nvPr/>
        </p:nvSpPr>
        <p:spPr>
          <a:xfrm>
            <a:off x="1108539" y="5652721"/>
            <a:ext cx="10512175" cy="1087477"/>
          </a:xfrm>
          <a:prstGeom prst="rect">
            <a:avLst/>
          </a:prstGeom>
          <a:solidFill>
            <a:schemeClr val="bg1"/>
          </a:solidFill>
          <a:ln w="12700" cap="flat">
            <a:solidFill>
              <a:schemeClr val="accent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defTabSz="825500" rtl="0" fontAlgn="auto" latinLnBrk="0" hangingPunct="0">
              <a:lnSpc>
                <a:spcPct val="100000"/>
              </a:lnSpc>
              <a:spcBef>
                <a:spcPts val="0"/>
              </a:spcBef>
              <a:spcAft>
                <a:spcPts val="0"/>
              </a:spcAft>
              <a:buClrTx/>
              <a:buSzTx/>
              <a:buFontTx/>
              <a:buNone/>
              <a:tabLst/>
            </a:pPr>
            <a:r>
              <a:rPr lang="en-US" sz="1600" dirty="0"/>
              <a:t>"Separation of concerns" again means that they do not require knowledge of each other's internal workings and implementation details. For instance, the operators do not expose their internal topology and configuration, Cloudlets' (exact) physical locations, internal IP addressing, and real-time knowledge about detailed resource availability from one operator to other. </a:t>
            </a:r>
            <a:endParaRPr kumimoji="0" lang="en-US" sz="16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277976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DDE94-19A0-49C6-B834-8362ADA29B14}"/>
              </a:ext>
            </a:extLst>
          </p:cNvPr>
          <p:cNvSpPr>
            <a:spLocks noGrp="1"/>
          </p:cNvSpPr>
          <p:nvPr>
            <p:ph type="title"/>
          </p:nvPr>
        </p:nvSpPr>
        <p:spPr/>
        <p:txBody>
          <a:bodyPr/>
          <a:lstStyle/>
          <a:p>
            <a:r>
              <a:rPr lang="en-US" dirty="0"/>
              <a:t>Interconnect between ECS-ERs</a:t>
            </a:r>
          </a:p>
        </p:txBody>
      </p:sp>
      <p:sp>
        <p:nvSpPr>
          <p:cNvPr id="3" name="Content Placeholder 2">
            <a:extLst>
              <a:ext uri="{FF2B5EF4-FFF2-40B4-BE49-F238E27FC236}">
                <a16:creationId xmlns:a16="http://schemas.microsoft.com/office/drawing/2014/main" id="{E431A731-7257-41D9-B618-F08DFCF1089A}"/>
              </a:ext>
            </a:extLst>
          </p:cNvPr>
          <p:cNvSpPr>
            <a:spLocks noGrp="1"/>
          </p:cNvSpPr>
          <p:nvPr>
            <p:ph sz="quarter" idx="28"/>
          </p:nvPr>
        </p:nvSpPr>
        <p:spPr/>
        <p:txBody>
          <a:bodyPr>
            <a:normAutofit lnSpcReduction="10000"/>
          </a:bodyPr>
          <a:lstStyle/>
          <a:p>
            <a:r>
              <a:rPr lang="en-US" dirty="0"/>
              <a:t>ECS-Edge Repository (ECS-ER) is a specialized/elevated ECS with added functionalities for roaming and federation</a:t>
            </a:r>
          </a:p>
          <a:p>
            <a:endParaRPr lang="en-US" sz="2800" dirty="0"/>
          </a:p>
          <a:p>
            <a:endParaRPr lang="en-US" dirty="0"/>
          </a:p>
          <a:p>
            <a:endParaRPr lang="en-US" sz="2800" dirty="0"/>
          </a:p>
          <a:p>
            <a:endParaRPr lang="en-US" sz="2800" dirty="0"/>
          </a:p>
          <a:p>
            <a:r>
              <a:rPr lang="en-US" sz="2800" dirty="0"/>
              <a:t>ECS-ER maps to </a:t>
            </a:r>
          </a:p>
          <a:p>
            <a:pPr lvl="1"/>
            <a:r>
              <a:rPr lang="en-US" dirty="0"/>
              <a:t>Federation Manager Role as defined by GSMA OPG</a:t>
            </a:r>
          </a:p>
          <a:p>
            <a:pPr lvl="1"/>
            <a:r>
              <a:rPr lang="en-US" dirty="0"/>
              <a:t>MEC Federator as defined by ETSI ISG MEC</a:t>
            </a:r>
          </a:p>
          <a:p>
            <a:pPr lvl="1"/>
            <a:endParaRPr lang="en-US" dirty="0"/>
          </a:p>
        </p:txBody>
      </p:sp>
      <p:sp>
        <p:nvSpPr>
          <p:cNvPr id="4" name="Rectangle 3">
            <a:extLst>
              <a:ext uri="{FF2B5EF4-FFF2-40B4-BE49-F238E27FC236}">
                <a16:creationId xmlns:a16="http://schemas.microsoft.com/office/drawing/2014/main" id="{B62314DD-96C7-44FB-8CA7-3D1B2756B251}"/>
              </a:ext>
            </a:extLst>
          </p:cNvPr>
          <p:cNvSpPr/>
          <p:nvPr/>
        </p:nvSpPr>
        <p:spPr>
          <a:xfrm>
            <a:off x="914399" y="2626331"/>
            <a:ext cx="9616611" cy="1764586"/>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800100" lvl="1" indent="-342900">
              <a:buFont typeface="+mj-lt"/>
              <a:buAutoNum type="alphaLcPeriod"/>
            </a:pPr>
            <a:r>
              <a:rPr lang="en-US" kern="1200" dirty="0">
                <a:solidFill>
                  <a:schemeClr val="tx1"/>
                </a:solidFill>
                <a:latin typeface="+mn-lt"/>
                <a:ea typeface="+mn-ea"/>
                <a:cs typeface="+mn-cs"/>
              </a:rPr>
              <a:t>Receiving and storing information about edge computing resources from other ECS(s) of the ECSP;</a:t>
            </a:r>
          </a:p>
          <a:p>
            <a:pPr marL="800100" lvl="1" indent="-342900">
              <a:buFont typeface="+mj-lt"/>
              <a:buAutoNum type="alphaLcPeriod"/>
            </a:pPr>
            <a:r>
              <a:rPr lang="en-US" kern="1200" dirty="0">
                <a:solidFill>
                  <a:schemeClr val="tx1"/>
                </a:solidFill>
                <a:latin typeface="+mn-lt"/>
                <a:ea typeface="+mn-ea"/>
                <a:cs typeface="+mn-cs"/>
              </a:rPr>
              <a:t>Receiving and storing information about edge computing resources from other</a:t>
            </a:r>
            <a:r>
              <a:rPr lang="en-US" kern="1200" dirty="0">
                <a:solidFill>
                  <a:schemeClr val="tx1"/>
                </a:solidFill>
                <a:highlight>
                  <a:srgbClr val="FFFF00"/>
                </a:highlight>
                <a:latin typeface="+mn-lt"/>
                <a:ea typeface="+mn-ea"/>
                <a:cs typeface="+mn-cs"/>
              </a:rPr>
              <a:t> ECS-ER(s) of the federation;</a:t>
            </a:r>
          </a:p>
          <a:p>
            <a:pPr marL="800100" lvl="1" indent="-342900">
              <a:buFont typeface="+mj-lt"/>
              <a:buAutoNum type="alphaLcPeriod"/>
            </a:pPr>
            <a:r>
              <a:rPr lang="en-US" kern="1200" dirty="0">
                <a:solidFill>
                  <a:schemeClr val="tx1"/>
                </a:solidFill>
                <a:latin typeface="+mn-lt"/>
                <a:ea typeface="+mn-ea"/>
                <a:cs typeface="+mn-cs"/>
              </a:rPr>
              <a:t>Providing information about</a:t>
            </a:r>
            <a:r>
              <a:rPr lang="en-US" kern="1200" dirty="0">
                <a:solidFill>
                  <a:schemeClr val="tx1"/>
                </a:solidFill>
                <a:highlight>
                  <a:srgbClr val="FFFF00"/>
                </a:highlight>
                <a:latin typeface="+mn-lt"/>
                <a:ea typeface="+mn-ea"/>
                <a:cs typeface="+mn-cs"/>
              </a:rPr>
              <a:t> Edge computing resources to other ECS-ER(s) of the federation</a:t>
            </a:r>
            <a:r>
              <a:rPr lang="en-US" kern="1200" dirty="0">
                <a:solidFill>
                  <a:schemeClr val="tx1"/>
                </a:solidFill>
                <a:latin typeface="+mn-lt"/>
                <a:ea typeface="+mn-ea"/>
                <a:cs typeface="+mn-cs"/>
              </a:rPr>
              <a:t>.</a:t>
            </a:r>
          </a:p>
        </p:txBody>
      </p:sp>
    </p:spTree>
    <p:extLst>
      <p:ext uri="{BB962C8B-B14F-4D97-AF65-F5344CB8AC3E}">
        <p14:creationId xmlns:p14="http://schemas.microsoft.com/office/powerpoint/2010/main" val="621531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4550A-13FB-4970-85AE-676E6FF3FBDF}"/>
              </a:ext>
            </a:extLst>
          </p:cNvPr>
          <p:cNvSpPr>
            <a:spLocks noGrp="1"/>
          </p:cNvSpPr>
          <p:nvPr>
            <p:ph type="title"/>
          </p:nvPr>
        </p:nvSpPr>
        <p:spPr/>
        <p:txBody>
          <a:bodyPr/>
          <a:lstStyle/>
          <a:p>
            <a:r>
              <a:rPr lang="en-US" dirty="0"/>
              <a:t>Architecture option for Edge Node Sharing</a:t>
            </a:r>
          </a:p>
        </p:txBody>
      </p:sp>
      <p:sp>
        <p:nvSpPr>
          <p:cNvPr id="3" name="Content Placeholder 2">
            <a:extLst>
              <a:ext uri="{FF2B5EF4-FFF2-40B4-BE49-F238E27FC236}">
                <a16:creationId xmlns:a16="http://schemas.microsoft.com/office/drawing/2014/main" id="{061124D0-E576-4F44-9A57-0DEC226EFCC9}"/>
              </a:ext>
            </a:extLst>
          </p:cNvPr>
          <p:cNvSpPr>
            <a:spLocks noGrp="1"/>
          </p:cNvSpPr>
          <p:nvPr>
            <p:ph sz="quarter" idx="28"/>
          </p:nvPr>
        </p:nvSpPr>
        <p:spPr>
          <a:xfrm>
            <a:off x="571371" y="1673454"/>
            <a:ext cx="5192432" cy="4574947"/>
          </a:xfrm>
        </p:spPr>
        <p:txBody>
          <a:bodyPr/>
          <a:lstStyle/>
          <a:p>
            <a:r>
              <a:rPr lang="en-US" dirty="0"/>
              <a:t>Option#10 in TR 23.700-98</a:t>
            </a:r>
          </a:p>
          <a:p>
            <a:pPr lvl="1"/>
            <a:r>
              <a:rPr lang="en-US" dirty="0"/>
              <a:t>Provides interface between ECS-ERs for Edge Node Sharing (E/WBI functionalities)</a:t>
            </a:r>
          </a:p>
          <a:p>
            <a:pPr lvl="2"/>
            <a:r>
              <a:rPr lang="en-US" sz="2400" dirty="0"/>
              <a:t>EDGE-18 is used for sharing of shared node information (EAS information and associated EES information) among the two OPs</a:t>
            </a:r>
          </a:p>
        </p:txBody>
      </p:sp>
      <p:sp>
        <p:nvSpPr>
          <p:cNvPr id="6" name="Rectangle 4">
            <a:extLst>
              <a:ext uri="{FF2B5EF4-FFF2-40B4-BE49-F238E27FC236}">
                <a16:creationId xmlns:a16="http://schemas.microsoft.com/office/drawing/2014/main" id="{6A39E06E-1AC8-404F-AF2E-6FB7282DE8E7}"/>
              </a:ext>
            </a:extLst>
          </p:cNvPr>
          <p:cNvSpPr>
            <a:spLocks noChangeArrowheads="1"/>
          </p:cNvSpPr>
          <p:nvPr/>
        </p:nvSpPr>
        <p:spPr bwMode="auto">
          <a:xfrm>
            <a:off x="6096000" y="18185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95F8158B-49FB-4713-9693-2400A429E11E}"/>
              </a:ext>
            </a:extLst>
          </p:cNvPr>
          <p:cNvPicPr>
            <a:picLocks noChangeAspect="1"/>
          </p:cNvPicPr>
          <p:nvPr/>
        </p:nvPicPr>
        <p:blipFill>
          <a:blip r:embed="rId2"/>
          <a:stretch>
            <a:fillRect/>
          </a:stretch>
        </p:blipFill>
        <p:spPr>
          <a:xfrm>
            <a:off x="3904180" y="1494994"/>
            <a:ext cx="8254482" cy="3689552"/>
          </a:xfrm>
          <a:prstGeom prst="rect">
            <a:avLst/>
          </a:prstGeom>
        </p:spPr>
      </p:pic>
      <p:cxnSp>
        <p:nvCxnSpPr>
          <p:cNvPr id="7" name="Straight Arrow Connector 6">
            <a:extLst>
              <a:ext uri="{FF2B5EF4-FFF2-40B4-BE49-F238E27FC236}">
                <a16:creationId xmlns:a16="http://schemas.microsoft.com/office/drawing/2014/main" id="{767D799B-E503-4BAD-AE3A-39F0958525DB}"/>
              </a:ext>
            </a:extLst>
          </p:cNvPr>
          <p:cNvCxnSpPr>
            <a:cxnSpLocks/>
          </p:cNvCxnSpPr>
          <p:nvPr/>
        </p:nvCxnSpPr>
        <p:spPr>
          <a:xfrm flipV="1">
            <a:off x="9688530" y="4839128"/>
            <a:ext cx="154113" cy="345418"/>
          </a:xfrm>
          <a:prstGeom prst="straightConnector1">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Tree>
    <p:extLst>
      <p:ext uri="{BB962C8B-B14F-4D97-AF65-F5344CB8AC3E}">
        <p14:creationId xmlns:p14="http://schemas.microsoft.com/office/powerpoint/2010/main" val="3539167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18AD08-2B95-4D3A-9AD8-B69E54A5FCA5}"/>
              </a:ext>
            </a:extLst>
          </p:cNvPr>
          <p:cNvSpPr>
            <a:spLocks noGrp="1"/>
          </p:cNvSpPr>
          <p:nvPr>
            <p:ph type="title"/>
          </p:nvPr>
        </p:nvSpPr>
        <p:spPr/>
        <p:txBody>
          <a:bodyPr/>
          <a:lstStyle/>
          <a:p>
            <a:r>
              <a:rPr lang="en-US" dirty="0"/>
              <a:t>IE/WBI interface between two OPs</a:t>
            </a:r>
          </a:p>
        </p:txBody>
      </p:sp>
      <p:sp>
        <p:nvSpPr>
          <p:cNvPr id="3" name="Content Placeholder 2">
            <a:extLst>
              <a:ext uri="{FF2B5EF4-FFF2-40B4-BE49-F238E27FC236}">
                <a16:creationId xmlns:a16="http://schemas.microsoft.com/office/drawing/2014/main" id="{22834463-E346-4021-8AA1-B75713DCC13E}"/>
              </a:ext>
            </a:extLst>
          </p:cNvPr>
          <p:cNvSpPr>
            <a:spLocks noGrp="1"/>
          </p:cNvSpPr>
          <p:nvPr>
            <p:ph sz="quarter" idx="28"/>
          </p:nvPr>
        </p:nvSpPr>
        <p:spPr>
          <a:xfrm>
            <a:off x="571369" y="1667504"/>
            <a:ext cx="4203829" cy="4517396"/>
          </a:xfrm>
        </p:spPr>
        <p:txBody>
          <a:bodyPr>
            <a:normAutofit fontScale="85000" lnSpcReduction="10000"/>
          </a:bodyPr>
          <a:lstStyle/>
          <a:p>
            <a:r>
              <a:rPr lang="en-US" dirty="0"/>
              <a:t>EDGE-18 is required between two ECS-ER or ECS-ER and MEC Federator (MEF) belonging to two OPs</a:t>
            </a:r>
          </a:p>
          <a:p>
            <a:r>
              <a:rPr lang="en-US" dirty="0"/>
              <a:t>Based upon the previous discussion, EDGE-18</a:t>
            </a:r>
          </a:p>
          <a:p>
            <a:pPr lvl="1"/>
            <a:r>
              <a:rPr lang="en-US" dirty="0"/>
              <a:t>Should not expose any internal details about OP</a:t>
            </a:r>
          </a:p>
          <a:p>
            <a:pPr lvl="1"/>
            <a:r>
              <a:rPr lang="en-US" dirty="0"/>
              <a:t>Should have clear separation from other interfaces within OP.</a:t>
            </a:r>
          </a:p>
          <a:p>
            <a:pPr lvl="1"/>
            <a:r>
              <a:rPr lang="en-US" dirty="0"/>
              <a:t>Should be aligned with interface provided by ETSI MEC (</a:t>
            </a:r>
            <a:r>
              <a:rPr lang="en-US" dirty="0" err="1"/>
              <a:t>Mff</a:t>
            </a:r>
            <a:r>
              <a:rPr lang="en-US" dirty="0"/>
              <a:t>).</a:t>
            </a:r>
          </a:p>
          <a:p>
            <a:endParaRPr lang="en-US" dirty="0"/>
          </a:p>
        </p:txBody>
      </p:sp>
      <p:sp>
        <p:nvSpPr>
          <p:cNvPr id="4" name="Rectangle 2">
            <a:extLst>
              <a:ext uri="{FF2B5EF4-FFF2-40B4-BE49-F238E27FC236}">
                <a16:creationId xmlns:a16="http://schemas.microsoft.com/office/drawing/2014/main" id="{7436CC7D-235F-4825-8B24-F21582C09DC7}"/>
              </a:ext>
            </a:extLst>
          </p:cNvPr>
          <p:cNvSpPr>
            <a:spLocks noChangeArrowheads="1"/>
          </p:cNvSpPr>
          <p:nvPr/>
        </p:nvSpPr>
        <p:spPr bwMode="auto">
          <a:xfrm>
            <a:off x="6559336" y="14981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2AF5C26-257B-4BDC-B0C4-04F6BC626ABF}"/>
              </a:ext>
            </a:extLst>
          </p:cNvPr>
          <p:cNvGraphicFramePr>
            <a:graphicFrameLocks noChangeAspect="1"/>
          </p:cNvGraphicFramePr>
          <p:nvPr>
            <p:extLst>
              <p:ext uri="{D42A27DB-BD31-4B8C-83A1-F6EECF244321}">
                <p14:modId xmlns:p14="http://schemas.microsoft.com/office/powerpoint/2010/main" val="1057647816"/>
              </p:ext>
            </p:extLst>
          </p:nvPr>
        </p:nvGraphicFramePr>
        <p:xfrm>
          <a:off x="4686300" y="1270000"/>
          <a:ext cx="5815271" cy="4216400"/>
        </p:xfrm>
        <a:graphic>
          <a:graphicData uri="http://schemas.openxmlformats.org/presentationml/2006/ole">
            <mc:AlternateContent xmlns:mc="http://schemas.openxmlformats.org/markup-compatibility/2006">
              <mc:Choice xmlns:v="urn:schemas-microsoft-com:vml" Requires="v">
                <p:oleObj name="Visio" r:id="rId2" imgW="7429623" imgH="4470782" progId="Visio.Drawing.15">
                  <p:embed/>
                </p:oleObj>
              </mc:Choice>
              <mc:Fallback>
                <p:oleObj name="Visio" r:id="rId2" imgW="7429623" imgH="4470782" progId="Visio.Drawing.15">
                  <p:embed/>
                  <p:pic>
                    <p:nvPicPr>
                      <p:cNvPr id="5" name="Object 4">
                        <a:extLst>
                          <a:ext uri="{FF2B5EF4-FFF2-40B4-BE49-F238E27FC236}">
                            <a16:creationId xmlns:a16="http://schemas.microsoft.com/office/drawing/2014/main" id="{32AF5C26-257B-4BDC-B0C4-04F6BC626ABF}"/>
                          </a:ext>
                        </a:extLst>
                      </p:cNvPr>
                      <p:cNvPicPr>
                        <a:picLocks noChangeAspect="1" noChangeArrowheads="1"/>
                      </p:cNvPicPr>
                      <p:nvPr/>
                    </p:nvPicPr>
                    <p:blipFill>
                      <a:blip r:embed="rId3"/>
                      <a:srcRect/>
                      <a:stretch>
                        <a:fillRect/>
                      </a:stretch>
                    </p:blipFill>
                    <p:spPr bwMode="auto">
                      <a:xfrm>
                        <a:off x="4686300" y="1270000"/>
                        <a:ext cx="5815271" cy="4216400"/>
                      </a:xfrm>
                      <a:prstGeom prst="rect">
                        <a:avLst/>
                      </a:prstGeom>
                      <a:noFill/>
                    </p:spPr>
                  </p:pic>
                </p:oleObj>
              </mc:Fallback>
            </mc:AlternateContent>
          </a:graphicData>
        </a:graphic>
      </p:graphicFrame>
      <p:cxnSp>
        <p:nvCxnSpPr>
          <p:cNvPr id="8" name="Straight Connector 7">
            <a:extLst>
              <a:ext uri="{FF2B5EF4-FFF2-40B4-BE49-F238E27FC236}">
                <a16:creationId xmlns:a16="http://schemas.microsoft.com/office/drawing/2014/main" id="{1F642CF7-3413-4711-AA85-47EE767C9C18}"/>
              </a:ext>
            </a:extLst>
          </p:cNvPr>
          <p:cNvCxnSpPr>
            <a:cxnSpLocks/>
          </p:cNvCxnSpPr>
          <p:nvPr/>
        </p:nvCxnSpPr>
        <p:spPr>
          <a:xfrm>
            <a:off x="10397447" y="2219218"/>
            <a:ext cx="0" cy="3791164"/>
          </a:xfrm>
          <a:prstGeom prst="line">
            <a:avLst/>
          </a:prstGeom>
          <a:ln w="3810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2" name="TextBox 11">
            <a:extLst>
              <a:ext uri="{FF2B5EF4-FFF2-40B4-BE49-F238E27FC236}">
                <a16:creationId xmlns:a16="http://schemas.microsoft.com/office/drawing/2014/main" id="{1DAA7846-0746-4124-9A53-39EAB167DAB2}"/>
              </a:ext>
            </a:extLst>
          </p:cNvPr>
          <p:cNvSpPr txBox="1"/>
          <p:nvPr/>
        </p:nvSpPr>
        <p:spPr>
          <a:xfrm>
            <a:off x="9718260" y="5828419"/>
            <a:ext cx="559449"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2"/>
                </a:solidFill>
                <a:effectLst/>
                <a:uFillTx/>
                <a:latin typeface="+mn-lt"/>
                <a:ea typeface="+mn-ea"/>
                <a:cs typeface="+mn-cs"/>
                <a:sym typeface="Helvetica Neue"/>
              </a:rPr>
              <a:t>OP-A</a:t>
            </a:r>
          </a:p>
        </p:txBody>
      </p:sp>
      <p:sp>
        <p:nvSpPr>
          <p:cNvPr id="13" name="TextBox 12">
            <a:extLst>
              <a:ext uri="{FF2B5EF4-FFF2-40B4-BE49-F238E27FC236}">
                <a16:creationId xmlns:a16="http://schemas.microsoft.com/office/drawing/2014/main" id="{9A3B24F6-5B49-4B0E-9F74-13EAE0F56033}"/>
              </a:ext>
            </a:extLst>
          </p:cNvPr>
          <p:cNvSpPr txBox="1"/>
          <p:nvPr/>
        </p:nvSpPr>
        <p:spPr>
          <a:xfrm>
            <a:off x="10599545" y="5828418"/>
            <a:ext cx="553037"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2"/>
                </a:solidFill>
                <a:effectLst/>
                <a:uFillTx/>
                <a:latin typeface="+mn-lt"/>
                <a:ea typeface="+mn-ea"/>
                <a:cs typeface="+mn-cs"/>
                <a:sym typeface="Helvetica Neue"/>
              </a:rPr>
              <a:t>OP-B</a:t>
            </a:r>
          </a:p>
        </p:txBody>
      </p:sp>
      <p:sp>
        <p:nvSpPr>
          <p:cNvPr id="14" name="Content Placeholder 2">
            <a:extLst>
              <a:ext uri="{FF2B5EF4-FFF2-40B4-BE49-F238E27FC236}">
                <a16:creationId xmlns:a16="http://schemas.microsoft.com/office/drawing/2014/main" id="{A2DEC0B6-E09D-43CB-8028-7FC8C2479D29}"/>
              </a:ext>
            </a:extLst>
          </p:cNvPr>
          <p:cNvSpPr txBox="1">
            <a:spLocks/>
          </p:cNvSpPr>
          <p:nvPr/>
        </p:nvSpPr>
        <p:spPr>
          <a:xfrm>
            <a:off x="571369" y="6054449"/>
            <a:ext cx="7429630" cy="111289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rmAutofit/>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lvl="1">
              <a:lnSpc>
                <a:spcPct val="80000"/>
              </a:lnSpc>
            </a:pPr>
            <a:r>
              <a:rPr lang="en-US" sz="2200" dirty="0"/>
              <a:t>Need to provide security and management capabilities (in the scope of SA3 and SA5 respectively.) </a:t>
            </a:r>
          </a:p>
          <a:p>
            <a:endParaRPr lang="en-US" kern="0" dirty="0"/>
          </a:p>
        </p:txBody>
      </p:sp>
      <p:sp>
        <p:nvSpPr>
          <p:cNvPr id="6" name="Rectangle 5">
            <a:extLst>
              <a:ext uri="{FF2B5EF4-FFF2-40B4-BE49-F238E27FC236}">
                <a16:creationId xmlns:a16="http://schemas.microsoft.com/office/drawing/2014/main" id="{D0BAF49E-445F-4AE5-90DD-162D1B61C759}"/>
              </a:ext>
            </a:extLst>
          </p:cNvPr>
          <p:cNvSpPr/>
          <p:nvPr/>
        </p:nvSpPr>
        <p:spPr>
          <a:xfrm>
            <a:off x="11042410" y="4078495"/>
            <a:ext cx="975958" cy="410369"/>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1"/>
                </a:solidFill>
                <a:effectLst/>
                <a:highlight>
                  <a:srgbClr val="FFFF00"/>
                </a:highlight>
                <a:uFillTx/>
                <a:latin typeface="Helvetica Neue Medium"/>
                <a:ea typeface="Helvetica Neue Medium"/>
                <a:cs typeface="Helvetica Neue Medium"/>
                <a:sym typeface="Helvetica Neue Medium"/>
              </a:rPr>
              <a:t>MEF</a:t>
            </a:r>
          </a:p>
        </p:txBody>
      </p:sp>
      <p:cxnSp>
        <p:nvCxnSpPr>
          <p:cNvPr id="10" name="Straight Connector 9">
            <a:extLst>
              <a:ext uri="{FF2B5EF4-FFF2-40B4-BE49-F238E27FC236}">
                <a16:creationId xmlns:a16="http://schemas.microsoft.com/office/drawing/2014/main" id="{D75A9E3F-6F76-4CF1-8B3C-556F3476A87C}"/>
              </a:ext>
            </a:extLst>
          </p:cNvPr>
          <p:cNvCxnSpPr>
            <a:cxnSpLocks/>
            <a:endCxn id="6" idx="1"/>
          </p:cNvCxnSpPr>
          <p:nvPr/>
        </p:nvCxnSpPr>
        <p:spPr>
          <a:xfrm flipV="1">
            <a:off x="10075611" y="4283680"/>
            <a:ext cx="966799" cy="635568"/>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sp>
        <p:nvSpPr>
          <p:cNvPr id="15" name="Rectangle 14">
            <a:extLst>
              <a:ext uri="{FF2B5EF4-FFF2-40B4-BE49-F238E27FC236}">
                <a16:creationId xmlns:a16="http://schemas.microsoft.com/office/drawing/2014/main" id="{5DBF74A3-DBAF-4E50-9CDC-77D3DED7E73C}"/>
              </a:ext>
            </a:extLst>
          </p:cNvPr>
          <p:cNvSpPr/>
          <p:nvPr/>
        </p:nvSpPr>
        <p:spPr>
          <a:xfrm>
            <a:off x="11051569" y="5100460"/>
            <a:ext cx="975959" cy="379591"/>
          </a:xfrm>
          <a:prstGeom prst="rect">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Helvetica Neue Medium"/>
                <a:ea typeface="Helvetica Neue Medium"/>
                <a:cs typeface="Helvetica Neue Medium"/>
                <a:sym typeface="Helvetica Neue Medium"/>
              </a:rPr>
              <a:t>ECS-ER</a:t>
            </a:r>
          </a:p>
        </p:txBody>
      </p:sp>
      <p:cxnSp>
        <p:nvCxnSpPr>
          <p:cNvPr id="17" name="Straight Connector 16">
            <a:extLst>
              <a:ext uri="{FF2B5EF4-FFF2-40B4-BE49-F238E27FC236}">
                <a16:creationId xmlns:a16="http://schemas.microsoft.com/office/drawing/2014/main" id="{972CFCF7-35DA-4CC7-A3E7-EC9B96ECEBBA}"/>
              </a:ext>
            </a:extLst>
          </p:cNvPr>
          <p:cNvCxnSpPr>
            <a:cxnSpLocks/>
            <a:endCxn id="15" idx="1"/>
          </p:cNvCxnSpPr>
          <p:nvPr/>
        </p:nvCxnSpPr>
        <p:spPr>
          <a:xfrm>
            <a:off x="10075611" y="4925646"/>
            <a:ext cx="975958" cy="364610"/>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sp>
        <p:nvSpPr>
          <p:cNvPr id="25" name="Oval 24">
            <a:extLst>
              <a:ext uri="{FF2B5EF4-FFF2-40B4-BE49-F238E27FC236}">
                <a16:creationId xmlns:a16="http://schemas.microsoft.com/office/drawing/2014/main" id="{F2B31EC0-81B7-4BEE-A5A5-A5F419FFF56C}"/>
              </a:ext>
            </a:extLst>
          </p:cNvPr>
          <p:cNvSpPr/>
          <p:nvPr/>
        </p:nvSpPr>
        <p:spPr>
          <a:xfrm>
            <a:off x="10501571" y="4283680"/>
            <a:ext cx="321835" cy="1076148"/>
          </a:xfrm>
          <a:prstGeom prst="ellipse">
            <a:avLst/>
          </a:prstGeom>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1" name="TextBox 10">
            <a:extLst>
              <a:ext uri="{FF2B5EF4-FFF2-40B4-BE49-F238E27FC236}">
                <a16:creationId xmlns:a16="http://schemas.microsoft.com/office/drawing/2014/main" id="{2690FD9D-FD90-44E4-A081-07A6B79FAFE4}"/>
              </a:ext>
            </a:extLst>
          </p:cNvPr>
          <p:cNvSpPr txBox="1"/>
          <p:nvPr/>
        </p:nvSpPr>
        <p:spPr>
          <a:xfrm>
            <a:off x="10823406" y="4685889"/>
            <a:ext cx="968214"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1" i="0" u="none" strike="noStrike" cap="none" spc="0" normalizeH="0" baseline="0" dirty="0">
                <a:ln>
                  <a:noFill/>
                </a:ln>
                <a:solidFill>
                  <a:schemeClr val="tx2"/>
                </a:solidFill>
                <a:effectLst/>
                <a:uFillTx/>
                <a:latin typeface="+mn-lt"/>
                <a:ea typeface="+mn-ea"/>
                <a:cs typeface="+mn-cs"/>
                <a:sym typeface="Helvetica Neue"/>
              </a:rPr>
              <a:t>EDGE-18</a:t>
            </a:r>
          </a:p>
        </p:txBody>
      </p:sp>
    </p:spTree>
    <p:extLst>
      <p:ext uri="{BB962C8B-B14F-4D97-AF65-F5344CB8AC3E}">
        <p14:creationId xmlns:p14="http://schemas.microsoft.com/office/powerpoint/2010/main" val="4015957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DCE53F-B8D9-4D50-9ED0-F7404A05387B}"/>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8475C71C-9303-4AAE-ABD0-023E5E172489}"/>
              </a:ext>
            </a:extLst>
          </p:cNvPr>
          <p:cNvSpPr>
            <a:spLocks noGrp="1"/>
          </p:cNvSpPr>
          <p:nvPr>
            <p:ph sz="quarter" idx="28"/>
          </p:nvPr>
        </p:nvSpPr>
        <p:spPr/>
        <p:txBody>
          <a:bodyPr/>
          <a:lstStyle/>
          <a:p>
            <a:r>
              <a:rPr lang="en-US" dirty="0"/>
              <a:t>EDGE-18 aligns with GSMA E/WBI requirements and mandate of “Separation of Concern”</a:t>
            </a:r>
          </a:p>
          <a:p>
            <a:r>
              <a:rPr lang="en-US" dirty="0"/>
              <a:t>EDGE-18 can be used to provide list of services as defined by GSMA.</a:t>
            </a:r>
          </a:p>
          <a:p>
            <a:r>
              <a:rPr lang="en-US" dirty="0"/>
              <a:t>EDGE-18 can align with/reuse </a:t>
            </a:r>
            <a:r>
              <a:rPr lang="en-US" dirty="0" err="1"/>
              <a:t>Mff</a:t>
            </a:r>
            <a:r>
              <a:rPr lang="en-US" dirty="0"/>
              <a:t> as defined by ETSI ISG MEC.</a:t>
            </a:r>
          </a:p>
          <a:p>
            <a:endParaRPr lang="en-US" dirty="0"/>
          </a:p>
          <a:p>
            <a:pPr marL="440100" indent="-342900">
              <a:lnSpc>
                <a:spcPct val="125000"/>
              </a:lnSpc>
              <a:spcBef>
                <a:spcPts val="600"/>
              </a:spcBef>
              <a:buFont typeface="Arial" panose="020B0604020202020204" pitchFamily="34" charset="0"/>
              <a:buChar char="•"/>
            </a:pPr>
            <a:endParaRPr lang="en-US" sz="2400" dirty="0"/>
          </a:p>
          <a:p>
            <a:endParaRPr lang="en-US" dirty="0"/>
          </a:p>
        </p:txBody>
      </p:sp>
    </p:spTree>
    <p:extLst>
      <p:ext uri="{BB962C8B-B14F-4D97-AF65-F5344CB8AC3E}">
        <p14:creationId xmlns:p14="http://schemas.microsoft.com/office/powerpoint/2010/main" val="1704972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202</TotalTime>
  <Words>761</Words>
  <Application>Microsoft Office PowerPoint</Application>
  <PresentationFormat>Widescreen</PresentationFormat>
  <Paragraphs>67</Paragraphs>
  <Slides>9</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8" baseType="lpstr">
      <vt:lpstr>Arial</vt:lpstr>
      <vt:lpstr>Calibri</vt:lpstr>
      <vt:lpstr>Helvetica</vt:lpstr>
      <vt:lpstr>Helvetica Neue Medium</vt:lpstr>
      <vt:lpstr>Intel Clear</vt:lpstr>
      <vt:lpstr>Intel Clear Light</vt:lpstr>
      <vt:lpstr>Wingdings</vt:lpstr>
      <vt:lpstr>21_BasicWhite</vt:lpstr>
      <vt:lpstr>Visio</vt:lpstr>
      <vt:lpstr> EWBI Interface for Federation  </vt:lpstr>
      <vt:lpstr>E/WBI – GSMA OP (1/3)</vt:lpstr>
      <vt:lpstr>E/WBI – GSMA OP (2/3)</vt:lpstr>
      <vt:lpstr>E/WBI – GSMA OP (3/3)</vt:lpstr>
      <vt:lpstr>GSMA OP – Separation of Concern</vt:lpstr>
      <vt:lpstr>Interconnect between ECS-ERs</vt:lpstr>
      <vt:lpstr>Architecture option for Edge Node Sharing</vt:lpstr>
      <vt:lpstr>IE/WBI interface between two OPs</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Function Chaining Support in Edge Data Networks</dc:title>
  <dc:creator>Shailendra, Samar</dc:creator>
  <cp:lastModifiedBy>Samar</cp:lastModifiedBy>
  <cp:revision>11</cp:revision>
  <dcterms:created xsi:type="dcterms:W3CDTF">2021-09-10T13:41:49Z</dcterms:created>
  <dcterms:modified xsi:type="dcterms:W3CDTF">2022-11-30T13:16:49Z</dcterms:modified>
</cp:coreProperties>
</file>